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0586" w:rsidRDefault="00193B37" w:rsidP="00193B37">
      <w:pPr>
        <w:pStyle w:val="Heading1"/>
      </w:pPr>
      <w:r>
        <w:t>Memoria</w:t>
      </w:r>
      <w:r w:rsidR="003B2A3D">
        <w:t xml:space="preserve"> virtuale</w:t>
      </w:r>
      <w:r>
        <w:t xml:space="preserve"> e ndërmjetme</w:t>
      </w:r>
      <w:r w:rsidR="00A847C8">
        <w:t xml:space="preserve"> - </w:t>
      </w:r>
      <w:r w:rsidR="00384AC0">
        <w:t>MVN</w:t>
      </w:r>
      <w:r>
        <w:t xml:space="preserve"> (</w:t>
      </w:r>
      <w:proofErr w:type="spellStart"/>
      <w:r w:rsidR="00720A4D">
        <w:t>ang</w:t>
      </w:r>
      <w:proofErr w:type="spellEnd"/>
      <w:r w:rsidR="00720A4D">
        <w:t xml:space="preserve">. </w:t>
      </w:r>
      <w:proofErr w:type="spellStart"/>
      <w:r>
        <w:t>Middle</w:t>
      </w:r>
      <w:proofErr w:type="spellEnd"/>
      <w:r w:rsidR="003B2A3D">
        <w:t xml:space="preserve"> virtual</w:t>
      </w:r>
      <w:r>
        <w:t xml:space="preserve"> </w:t>
      </w:r>
      <w:proofErr w:type="spellStart"/>
      <w:r>
        <w:t>memory</w:t>
      </w:r>
      <w:proofErr w:type="spellEnd"/>
      <w:r>
        <w:t>)</w:t>
      </w:r>
    </w:p>
    <w:p w:rsidR="00193B37" w:rsidRDefault="00193B37" w:rsidP="00193B37"/>
    <w:p w:rsidR="007618BD" w:rsidRDefault="007618BD" w:rsidP="007618BD">
      <w:pPr>
        <w:pStyle w:val="Heading2"/>
      </w:pPr>
      <w:r>
        <w:t>Abstrakt</w:t>
      </w:r>
    </w:p>
    <w:p w:rsidR="007618BD" w:rsidRPr="007618BD" w:rsidRDefault="007618BD" w:rsidP="007618BD"/>
    <w:p w:rsidR="00193B37" w:rsidRDefault="008D5A42" w:rsidP="00193B37">
      <w:r>
        <w:t xml:space="preserve">Sistemet e mbjella zakonisht </w:t>
      </w:r>
      <w:r w:rsidR="0000690D">
        <w:t xml:space="preserve">pranojnë të dhëna nga </w:t>
      </w:r>
      <w:proofErr w:type="spellStart"/>
      <w:r w:rsidR="0000690D">
        <w:t>senzorë</w:t>
      </w:r>
      <w:proofErr w:type="spellEnd"/>
      <w:r w:rsidR="0000690D">
        <w:t>, pastaj i përpunojnë ato të dhëna dhe i ruajnë në memorien e tyre.</w:t>
      </w:r>
    </w:p>
    <w:p w:rsidR="009835DC" w:rsidRDefault="0000690D" w:rsidP="009835DC">
      <w:r>
        <w:t xml:space="preserve">Për arsye të ndryshme, qoftë organizative apo ekonomike, </w:t>
      </w:r>
      <w:r w:rsidR="009D5C66">
        <w:t>procesorët kanë memorie të brendshme të vogël RAM dhe memorie pak më të madhe ROM.</w:t>
      </w:r>
      <w:r w:rsidR="0023002A">
        <w:t xml:space="preserve"> </w:t>
      </w:r>
      <w:r w:rsidR="00720A4D">
        <w:t xml:space="preserve">Andaj, për ruajtje të </w:t>
      </w:r>
      <w:proofErr w:type="spellStart"/>
      <w:r w:rsidR="00720A4D">
        <w:t>të</w:t>
      </w:r>
      <w:proofErr w:type="spellEnd"/>
      <w:r w:rsidR="00720A4D">
        <w:t xml:space="preserve"> dhënave në një sasi më të mëdha përdorim </w:t>
      </w:r>
      <w:r w:rsidR="0023002A">
        <w:t xml:space="preserve">memorie të jashtme. </w:t>
      </w:r>
    </w:p>
    <w:p w:rsidR="0023002A" w:rsidRDefault="000800ED" w:rsidP="009835DC">
      <w:r>
        <w:t>Memoriet e jashtme mund të jenë flesh memorie apo EEPROM, të cilat komunikojnë përmes protokolleve të ndryshme si I</w:t>
      </w:r>
      <w:r>
        <w:rPr>
          <w:vertAlign w:val="superscript"/>
        </w:rPr>
        <w:t>2</w:t>
      </w:r>
      <w:r>
        <w:t>C ose SPI.</w:t>
      </w:r>
    </w:p>
    <w:p w:rsidR="00A5070E" w:rsidRDefault="003B2A3D" w:rsidP="009835DC">
      <w:r>
        <w:t xml:space="preserve">Secila memorie e jashtme ka kohën e qasjes të caktuar </w:t>
      </w:r>
      <w:proofErr w:type="spellStart"/>
      <w:r>
        <w:t>t</w:t>
      </w:r>
      <w:r w:rsidR="004276B6">
        <w:rPr>
          <w:vertAlign w:val="subscript"/>
        </w:rPr>
        <w:t>ext</w:t>
      </w:r>
      <w:proofErr w:type="spellEnd"/>
      <w:r>
        <w:t xml:space="preserve"> dhe si e tillë është më e madhe sesa koha e qasjes së memories së brendshme RAM.</w:t>
      </w:r>
    </w:p>
    <w:p w:rsidR="00A5070E" w:rsidRDefault="003B2A3D" w:rsidP="009835DC">
      <w:r>
        <w:t xml:space="preserve">Andaj, në vend se të përdoret drejtpërdrejtë memoria e jashtme, ne do ta përdorim një pjesë të memories RAM si memorie virtuale e ndërmjetme. </w:t>
      </w:r>
    </w:p>
    <w:p w:rsidR="009A428C" w:rsidRDefault="003B2A3D" w:rsidP="009835DC">
      <w:r>
        <w:t>Puna e kësaj memorie do të jetë analoge me punën e memor</w:t>
      </w:r>
      <w:r w:rsidR="006D5718">
        <w:t xml:space="preserve">ies kesh, </w:t>
      </w:r>
      <w:r w:rsidR="00C42E74">
        <w:t>ashtu që</w:t>
      </w:r>
      <w:r w:rsidR="006D5718">
        <w:t xml:space="preserve"> një pjesë e të dhënave të memories së jashtme do të bartet në këtë memorie virtuale të ndërmjetme.</w:t>
      </w:r>
    </w:p>
    <w:p w:rsidR="00B73A34" w:rsidRDefault="00BF32EE" w:rsidP="006D5718">
      <w:pPr>
        <w:spacing w:before="240"/>
      </w:pPr>
      <w:r>
        <w:t>Është  me rëndësi të ceket se k</w:t>
      </w:r>
      <w:r w:rsidR="006D5718">
        <w:t>jo memorie nuk kërkon ndërhyrje fizike në procesor apo jashtë tij, thjeshtë duhet që në mënyrë programore të rezervohet kjo hapësirë e memories.</w:t>
      </w:r>
    </w:p>
    <w:p w:rsidR="00B73A34" w:rsidRDefault="00B73A34" w:rsidP="00B73A34">
      <w:r>
        <w:br w:type="page"/>
      </w:r>
    </w:p>
    <w:p w:rsidR="0063242F" w:rsidRDefault="0063242F" w:rsidP="0063242F">
      <w:pPr>
        <w:pStyle w:val="Heading2"/>
      </w:pPr>
      <w:r>
        <w:lastRenderedPageBreak/>
        <w:t>Hyrje</w:t>
      </w:r>
    </w:p>
    <w:p w:rsidR="00F222A5" w:rsidRDefault="00F222A5" w:rsidP="0063242F"/>
    <w:p w:rsidR="00F222A5" w:rsidRDefault="00F222A5" w:rsidP="0063242F">
      <w:r>
        <w:t>Në sistemet e mbjella (</w:t>
      </w:r>
      <w:proofErr w:type="spellStart"/>
      <w:r>
        <w:t>ang</w:t>
      </w:r>
      <w:proofErr w:type="spellEnd"/>
      <w:r>
        <w:t xml:space="preserve">. </w:t>
      </w:r>
      <w:proofErr w:type="spellStart"/>
      <w:r>
        <w:t>embedded</w:t>
      </w:r>
      <w:proofErr w:type="spellEnd"/>
      <w:r>
        <w:t xml:space="preserve"> </w:t>
      </w:r>
      <w:proofErr w:type="spellStart"/>
      <w:r>
        <w:t>systems</w:t>
      </w:r>
      <w:proofErr w:type="spellEnd"/>
      <w:r>
        <w:t xml:space="preserve">), sikurse në çdo sistem tjetër, memoria e brendshme RAM nuk i përmbushë kërkesat për ruajtje dhe operim me një sasi të madhe të </w:t>
      </w:r>
      <w:proofErr w:type="spellStart"/>
      <w:r>
        <w:t>të</w:t>
      </w:r>
      <w:proofErr w:type="spellEnd"/>
      <w:r>
        <w:t xml:space="preserve"> dhënave.</w:t>
      </w:r>
    </w:p>
    <w:p w:rsidR="00F222A5" w:rsidRDefault="00F222A5" w:rsidP="0063242F">
      <w:r>
        <w:t xml:space="preserve">Andaj, detyrimisht për ruajtje të </w:t>
      </w:r>
      <w:proofErr w:type="spellStart"/>
      <w:r>
        <w:t>të</w:t>
      </w:r>
      <w:proofErr w:type="spellEnd"/>
      <w:r>
        <w:t xml:space="preserve"> dhënave në sasi më të mëdha duhet të përdoren memoriet e jashtme. Varësisht nga projekti dhe të dhënat që do t’i ruajmë, mund të përdorim numër të ndryshëm të memorieve të jashtme me kapacitet të ndryshëm.</w:t>
      </w:r>
    </w:p>
    <w:p w:rsidR="008166A8" w:rsidRDefault="00F222A5" w:rsidP="0063242F">
      <w:r>
        <w:t xml:space="preserve">Memoriet e jashtme </w:t>
      </w:r>
      <w:r w:rsidR="008166A8">
        <w:t xml:space="preserve">mund të jenë të llojeve të ndryshme por në përgjithësi hasen ato të llojit </w:t>
      </w:r>
      <w:proofErr w:type="spellStart"/>
      <w:r w:rsidR="008166A8">
        <w:t>Flash</w:t>
      </w:r>
      <w:proofErr w:type="spellEnd"/>
      <w:r w:rsidR="008166A8">
        <w:t xml:space="preserve"> dhe EEPROM, të cilat punojnë me ndërfaqe (</w:t>
      </w:r>
      <w:proofErr w:type="spellStart"/>
      <w:r w:rsidR="008166A8">
        <w:t>ang</w:t>
      </w:r>
      <w:proofErr w:type="spellEnd"/>
      <w:r w:rsidR="008166A8">
        <w:t xml:space="preserve">. </w:t>
      </w:r>
      <w:proofErr w:type="spellStart"/>
      <w:r w:rsidR="008166A8">
        <w:t>interface</w:t>
      </w:r>
      <w:proofErr w:type="spellEnd"/>
      <w:r w:rsidR="008166A8">
        <w:t xml:space="preserve">) të ndryshme, por </w:t>
      </w:r>
      <w:r w:rsidR="008779D2">
        <w:t>ne kemi përdorur SPI.</w:t>
      </w:r>
    </w:p>
    <w:p w:rsidR="008166A8" w:rsidRDefault="008166A8" w:rsidP="0063242F">
      <w:r>
        <w:t xml:space="preserve">Dallimi esencial në mes tyre është se në memorien </w:t>
      </w:r>
      <w:proofErr w:type="spellStart"/>
      <w:r>
        <w:t>flash</w:t>
      </w:r>
      <w:proofErr w:type="spellEnd"/>
      <w:r>
        <w:t xml:space="preserve"> mund të shkruhet në një adresë të saj vetëm nëse ajo paraprakisht ka qenë e fshirë, pra ka qenë me vlerë të nënkuptueshme 0x00 ose 0xFF; ndërsa në memorien </w:t>
      </w:r>
      <w:proofErr w:type="spellStart"/>
      <w:r>
        <w:t>eeprom</w:t>
      </w:r>
      <w:proofErr w:type="spellEnd"/>
      <w:r>
        <w:t xml:space="preserve"> mund të shkruajmë në një adresë të caktuar, pavarësisht se a ka qenë e fshirë paraprakisht apo jo dhe çfarë vlere përmban ajo. Tjetër dallim shumë i rëndësishëm ndërmjet tyre është se në memorien </w:t>
      </w:r>
      <w:proofErr w:type="spellStart"/>
      <w:r>
        <w:t>flash</w:t>
      </w:r>
      <w:proofErr w:type="spellEnd"/>
      <w:r>
        <w:t xml:space="preserve"> nuk mund të fshihet përmbajtja e vetëm një adrese mirëpo fshirja duhet të bëhet në bllok, pra më shumë adresa, ndërsa në memorien </w:t>
      </w:r>
      <w:proofErr w:type="spellStart"/>
      <w:r>
        <w:t>eeprom</w:t>
      </w:r>
      <w:proofErr w:type="spellEnd"/>
      <w:r>
        <w:t xml:space="preserve"> fshirja bëhet duke e rishkruar përmbajtjen e adresës së caktuar me një vlerë të nënkuptuar 0x00 ose 0xFF.</w:t>
      </w:r>
    </w:p>
    <w:p w:rsidR="007F3A55" w:rsidRDefault="008779D2" w:rsidP="0063242F">
      <w:r>
        <w:t>Duke pas parasysh këtë, në këtë hulumtim do t’i përdorim të dy llojet e memorieve, me të njëjtën ndërfaqe dhe do ta shohim dallimin dhe përparësitë ndaj njëra-tjetrës</w:t>
      </w:r>
      <w:r w:rsidR="00CA1160">
        <w:t xml:space="preserve">, por përfundimisht gjatë gjithë projektit si memorie të jashtme do ta përdorim memorien </w:t>
      </w:r>
      <w:proofErr w:type="spellStart"/>
      <w:r w:rsidR="00CA1160">
        <w:t>eeprom</w:t>
      </w:r>
      <w:proofErr w:type="spellEnd"/>
      <w:r w:rsidR="00CA1160">
        <w:t xml:space="preserve"> me ndërfaqe spi.</w:t>
      </w:r>
    </w:p>
    <w:p w:rsidR="007F3A55" w:rsidRDefault="007F3A55" w:rsidP="0063242F">
      <w:r>
        <w:t>Duke marrë parasysh se memoria e jashtme ka shpejtësi të qasjes dukshëm më të vogël (</w:t>
      </w:r>
      <w:proofErr w:type="spellStart"/>
      <w:r w:rsidR="00302F9F" w:rsidRPr="00302F9F">
        <w:t>t</w:t>
      </w:r>
      <w:r w:rsidR="00302F9F">
        <w:rPr>
          <w:vertAlign w:val="subscript"/>
        </w:rPr>
        <w:t>ext</w:t>
      </w:r>
      <w:proofErr w:type="spellEnd"/>
      <w:r w:rsidR="00302F9F">
        <w:t xml:space="preserve"> = </w:t>
      </w:r>
      <w:r w:rsidRPr="00302F9F">
        <w:t>25</w:t>
      </w:r>
      <w:r>
        <w:t xml:space="preserve"> – 50 </w:t>
      </w:r>
      <w:proofErr w:type="spellStart"/>
      <w:r>
        <w:t>us</w:t>
      </w:r>
      <w:proofErr w:type="spellEnd"/>
      <w:r>
        <w:t>) sesa memoria RAM (</w:t>
      </w:r>
      <w:proofErr w:type="spellStart"/>
      <w:r w:rsidR="00302F9F">
        <w:t>t</w:t>
      </w:r>
      <w:r w:rsidR="00302F9F">
        <w:rPr>
          <w:vertAlign w:val="subscript"/>
        </w:rPr>
        <w:t>ram</w:t>
      </w:r>
      <w:proofErr w:type="spellEnd"/>
      <w:r w:rsidR="00302F9F">
        <w:t xml:space="preserve"> </w:t>
      </w:r>
      <w:r>
        <w:t xml:space="preserve">50-100 </w:t>
      </w:r>
      <w:proofErr w:type="spellStart"/>
      <w:r>
        <w:t>ns</w:t>
      </w:r>
      <w:proofErr w:type="spellEnd"/>
      <w:r>
        <w:t>), atëherë është e qartë se aplikacioni do të punojë më shpejtë nëse të dhënat janë në RAM sesa në memorie të jashtme.</w:t>
      </w:r>
    </w:p>
    <w:p w:rsidR="00EF7E4F" w:rsidRDefault="007F3A55" w:rsidP="0063242F">
      <w:r>
        <w:t xml:space="preserve">Andaj, ne propozojmë që një pjesë e RAM memories të luaj rolin e memories kesh për memorien e jashtme, pra t’i ketë disa korniza të </w:t>
      </w:r>
      <w:proofErr w:type="spellStart"/>
      <w:r>
        <w:t>të</w:t>
      </w:r>
      <w:proofErr w:type="spellEnd"/>
      <w:r>
        <w:t xml:space="preserve"> dhënave të memories së jashtme dhe kësisoj të përshpejtojmë qasjen në to. Këtë memorie e kemi quajtur memorie virtuale të ndërmjetme</w:t>
      </w:r>
      <w:r w:rsidR="0089617F">
        <w:t xml:space="preserve"> ose shkurt </w:t>
      </w:r>
      <w:proofErr w:type="spellStart"/>
      <w:r w:rsidR="00384AC0">
        <w:t>mvn</w:t>
      </w:r>
      <w:proofErr w:type="spellEnd"/>
      <w:r w:rsidR="0089617F">
        <w:t>.</w:t>
      </w:r>
    </w:p>
    <w:p w:rsidR="00302F9F" w:rsidRDefault="00EF7E4F" w:rsidP="0063242F">
      <w:r>
        <w:t xml:space="preserve">Termi “virtual” është përdorur për arsye se në të vërtetë kjo memorie nuk është memorie fizike mirëpo është memorie vetëm e definuar në mënyrë programore. Ndërsa termi “e ndërmjetme” është përdorur për arsye se luan rolin e ndërmjetësit në mes të </w:t>
      </w:r>
      <w:proofErr w:type="spellStart"/>
      <w:r>
        <w:t>mikrokontrollerit</w:t>
      </w:r>
      <w:proofErr w:type="spellEnd"/>
      <w:r>
        <w:t xml:space="preserve"> dhe memories së jashtme.</w:t>
      </w:r>
    </w:p>
    <w:p w:rsidR="0063242F" w:rsidRDefault="00302F9F" w:rsidP="0063242F">
      <w:r>
        <w:t xml:space="preserve">Shpejtësia e qasjes në </w:t>
      </w:r>
      <w:proofErr w:type="spellStart"/>
      <w:r w:rsidR="00384AC0">
        <w:t>mvn</w:t>
      </w:r>
      <w:proofErr w:type="spellEnd"/>
      <w:r>
        <w:t xml:space="preserve"> </w:t>
      </w:r>
      <w:proofErr w:type="spellStart"/>
      <w:r>
        <w:t>t</w:t>
      </w:r>
      <w:r w:rsidR="00384AC0">
        <w:rPr>
          <w:vertAlign w:val="subscript"/>
        </w:rPr>
        <w:t>mvn</w:t>
      </w:r>
      <w:proofErr w:type="spellEnd"/>
      <w:r>
        <w:t xml:space="preserve"> do të jetë sa shpejtësia e qasjes në RAM </w:t>
      </w:r>
      <w:proofErr w:type="spellStart"/>
      <w:r>
        <w:t>t</w:t>
      </w:r>
      <w:r>
        <w:rPr>
          <w:vertAlign w:val="subscript"/>
        </w:rPr>
        <w:t>ram</w:t>
      </w:r>
      <w:proofErr w:type="spellEnd"/>
      <w:r>
        <w:t xml:space="preserve"> , duke i shtuar në shpejtësi të procedimit të </w:t>
      </w:r>
      <w:proofErr w:type="spellStart"/>
      <w:r>
        <w:t>të</w:t>
      </w:r>
      <w:proofErr w:type="spellEnd"/>
      <w:r>
        <w:t xml:space="preserve"> dhënave </w:t>
      </w:r>
      <w:proofErr w:type="spellStart"/>
      <w:r>
        <w:rPr>
          <w:rFonts w:cs="Times New Roman"/>
        </w:rPr>
        <w:t>Δ</w:t>
      </w:r>
      <w:r>
        <w:t>t</w:t>
      </w:r>
      <w:proofErr w:type="spellEnd"/>
      <w:r>
        <w:t xml:space="preserve">. Pra, </w:t>
      </w:r>
      <w:proofErr w:type="spellStart"/>
      <w:r>
        <w:t>t</w:t>
      </w:r>
      <w:r w:rsidR="00384AC0">
        <w:rPr>
          <w:vertAlign w:val="subscript"/>
        </w:rPr>
        <w:t>mvn</w:t>
      </w:r>
      <w:proofErr w:type="spellEnd"/>
      <w:r>
        <w:t xml:space="preserve"> </w:t>
      </w:r>
      <w:r w:rsidR="0004584C">
        <w:rPr>
          <w:rFonts w:cs="Times New Roman"/>
        </w:rPr>
        <w:t>≈</w:t>
      </w:r>
      <w:r>
        <w:t xml:space="preserve"> </w:t>
      </w:r>
      <w:proofErr w:type="spellStart"/>
      <w:r>
        <w:t>t</w:t>
      </w:r>
      <w:r>
        <w:rPr>
          <w:vertAlign w:val="subscript"/>
        </w:rPr>
        <w:t>ram</w:t>
      </w:r>
      <w:proofErr w:type="spellEnd"/>
      <w:r w:rsidR="0063242F">
        <w:br w:type="page"/>
      </w:r>
    </w:p>
    <w:p w:rsidR="006D5718" w:rsidRDefault="008C0D02" w:rsidP="008C0D02">
      <w:pPr>
        <w:pStyle w:val="Heading2"/>
      </w:pPr>
      <w:r>
        <w:lastRenderedPageBreak/>
        <w:t xml:space="preserve">Algoritmi i kërkimit të </w:t>
      </w:r>
      <w:proofErr w:type="spellStart"/>
      <w:r>
        <w:t>të</w:t>
      </w:r>
      <w:proofErr w:type="spellEnd"/>
      <w:r>
        <w:t xml:space="preserve"> dhënës</w:t>
      </w:r>
    </w:p>
    <w:p w:rsidR="008C0D02" w:rsidRDefault="008C0D02" w:rsidP="008C0D02"/>
    <w:p w:rsidR="008C0D02" w:rsidRDefault="00B95B45" w:rsidP="008C0D02">
      <w:r>
        <w:t>Në rastin kur një e dhënë i duhet procesorit, ai së pari duhet të kërkojë në memorien virtuale të ndërmjetme. Nëse nuk e dhëna nuk gjendet në atë memorie atëherë procesori duhet të kaloj tek memor</w:t>
      </w:r>
      <w:r w:rsidR="00E87A04">
        <w:t xml:space="preserve">ia e jashtme dhe ta kërkojë atë, pastaj nëse e dhëna gjendet në memorie të jashtme duhet që ajo të sillet në procesor. Përveç të dhënës, sillen edhe një sasi </w:t>
      </w:r>
      <w:r w:rsidR="00B47F79">
        <w:t>K e kornizave</w:t>
      </w:r>
      <w:r w:rsidR="00E87A04">
        <w:t xml:space="preserve"> tjera që mund të kërkohen më vonë.</w:t>
      </w:r>
    </w:p>
    <w:p w:rsidR="00E87A04" w:rsidRDefault="00E87A04" w:rsidP="008C0D02">
      <w:r>
        <w:t>Në fillimin e punës së procesorit, memoria virtuale e ndërmjetme mbushet me të dhëna nga memoria e jashtme duke filluar nga adresa e parë e saj.</w:t>
      </w:r>
    </w:p>
    <w:p w:rsidR="00B95B45" w:rsidRDefault="00E87A04" w:rsidP="008C0D02">
      <w:r>
        <w:t xml:space="preserve">Pra, algoritmi i kërkimit të </w:t>
      </w:r>
      <w:proofErr w:type="spellStart"/>
      <w:r>
        <w:t>të</w:t>
      </w:r>
      <w:proofErr w:type="spellEnd"/>
      <w:r>
        <w:t xml:space="preserve"> dhënës është:</w:t>
      </w:r>
    </w:p>
    <w:p w:rsidR="00E87A04" w:rsidRDefault="00E87A04" w:rsidP="00E87A04">
      <w:pPr>
        <w:pStyle w:val="ListParagraph"/>
        <w:numPr>
          <w:ilvl w:val="0"/>
          <w:numId w:val="1"/>
        </w:numPr>
      </w:pPr>
      <w:r>
        <w:t>Kërko në memorien virtuale të ndërmjetme</w:t>
      </w:r>
      <w:r w:rsidR="00622E63">
        <w:t>.</w:t>
      </w:r>
    </w:p>
    <w:p w:rsidR="00E87A04" w:rsidRDefault="00E87A04" w:rsidP="00E87A04">
      <w:pPr>
        <w:pStyle w:val="ListParagraph"/>
        <w:numPr>
          <w:ilvl w:val="0"/>
          <w:numId w:val="1"/>
        </w:numPr>
      </w:pPr>
      <w:r>
        <w:t>Nëse e dhëna gjendet në memorien virtuale të ndërmjetme, atëherë kemi një qëllim (</w:t>
      </w:r>
      <w:proofErr w:type="spellStart"/>
      <w:r>
        <w:t>ang</w:t>
      </w:r>
      <w:proofErr w:type="spellEnd"/>
      <w:r>
        <w:t xml:space="preserve">. </w:t>
      </w:r>
      <w:proofErr w:type="spellStart"/>
      <w:r>
        <w:t>hit</w:t>
      </w:r>
      <w:proofErr w:type="spellEnd"/>
      <w:r>
        <w:t>)</w:t>
      </w:r>
      <w:r w:rsidR="00622E63">
        <w:t>.</w:t>
      </w:r>
    </w:p>
    <w:p w:rsidR="00E87A04" w:rsidRDefault="00E87A04" w:rsidP="00E87A04">
      <w:pPr>
        <w:pStyle w:val="ListParagraph"/>
        <w:numPr>
          <w:ilvl w:val="0"/>
          <w:numId w:val="1"/>
        </w:numPr>
      </w:pPr>
      <w:r>
        <w:t>Nëse e dhëna nuk gjendet në memorie virtuale të ndërmjetme, atëherë kemi një mungesë (</w:t>
      </w:r>
      <w:proofErr w:type="spellStart"/>
      <w:r>
        <w:t>ang</w:t>
      </w:r>
      <w:proofErr w:type="spellEnd"/>
      <w:r>
        <w:t xml:space="preserve">. </w:t>
      </w:r>
      <w:proofErr w:type="spellStart"/>
      <w:r>
        <w:t>miss</w:t>
      </w:r>
      <w:proofErr w:type="spellEnd"/>
      <w:r>
        <w:t>), dhe e dhëna kërkohet në memorie të jashtme</w:t>
      </w:r>
      <w:r w:rsidR="00622E63">
        <w:t>.</w:t>
      </w:r>
    </w:p>
    <w:p w:rsidR="00C17C62" w:rsidRDefault="00E87A04" w:rsidP="00F05E5A">
      <w:pPr>
        <w:pStyle w:val="ListParagraph"/>
        <w:numPr>
          <w:ilvl w:val="0"/>
          <w:numId w:val="1"/>
        </w:numPr>
      </w:pPr>
      <w:r>
        <w:t>Nëse e dhëna</w:t>
      </w:r>
      <w:r w:rsidR="00C17C62">
        <w:t xml:space="preserve"> gjendet në memorie të jashtme:</w:t>
      </w:r>
    </w:p>
    <w:p w:rsidR="00C17C62" w:rsidRDefault="00C17C62" w:rsidP="00C17C62">
      <w:pPr>
        <w:pStyle w:val="ListParagraph"/>
        <w:numPr>
          <w:ilvl w:val="1"/>
          <w:numId w:val="1"/>
        </w:numPr>
      </w:pPr>
      <w:r>
        <w:t>Procedo të dhënën</w:t>
      </w:r>
    </w:p>
    <w:p w:rsidR="00E87A04" w:rsidRDefault="00C17C62" w:rsidP="00C17C62">
      <w:pPr>
        <w:pStyle w:val="ListParagraph"/>
        <w:numPr>
          <w:ilvl w:val="1"/>
          <w:numId w:val="1"/>
        </w:numPr>
      </w:pPr>
      <w:r>
        <w:t>B</w:t>
      </w:r>
      <w:r w:rsidR="00E87A04">
        <w:t xml:space="preserve">artë </w:t>
      </w:r>
      <w:r w:rsidR="00F05E5A">
        <w:t>K</w:t>
      </w:r>
      <w:r w:rsidR="00E87A04">
        <w:t xml:space="preserve"> korniza (</w:t>
      </w:r>
      <w:proofErr w:type="spellStart"/>
      <w:r w:rsidR="00E87A04">
        <w:t>ang</w:t>
      </w:r>
      <w:proofErr w:type="spellEnd"/>
      <w:r w:rsidR="00E87A04">
        <w:t xml:space="preserve">. </w:t>
      </w:r>
      <w:proofErr w:type="spellStart"/>
      <w:r w:rsidR="00E87A04">
        <w:t>frame</w:t>
      </w:r>
      <w:proofErr w:type="spellEnd"/>
      <w:r w:rsidR="00E87A04">
        <w:t>) në memorie virtuale të ndërmjetme</w:t>
      </w:r>
      <w:r w:rsidR="00F05E5A">
        <w:t>. Ashtu që, barten K/2 korniza para të dhënës dhe K/2 pas të dhënës si dhe vet korniza e të dhënës.</w:t>
      </w:r>
      <w:r w:rsidR="00E30BCC">
        <w:t xml:space="preserve"> Pra, barten</w:t>
      </w:r>
      <w:r w:rsidR="00DF1640">
        <w:t xml:space="preserve"> gjithsej</w:t>
      </w:r>
      <w:r w:rsidR="00E30BCC">
        <w:t xml:space="preserve"> K+1 korniza.</w:t>
      </w:r>
    </w:p>
    <w:p w:rsidR="003F0BE0" w:rsidRDefault="00622E63" w:rsidP="00622E63">
      <w:r>
        <w:t>Nëse procesori përkrahë teknologjinë DMA atëherë të dhënat do të barten përmes kësaj teknologjie.</w:t>
      </w:r>
    </w:p>
    <w:p w:rsidR="003F0BE0" w:rsidRDefault="00506304" w:rsidP="003F0BE0">
      <w:r>
        <w:object w:dxaOrig="15796" w:dyaOrig="6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72.25pt" o:ole="">
            <v:imagedata r:id="rId8" o:title=""/>
          </v:shape>
          <o:OLEObject Type="Embed" ProgID="Visio.Drawing.15" ShapeID="_x0000_i1025" DrawAspect="Content" ObjectID="_1514834981" r:id="rId9"/>
        </w:object>
      </w:r>
      <w:r w:rsidR="003F0BE0">
        <w:br w:type="page"/>
      </w:r>
    </w:p>
    <w:p w:rsidR="00BD2C80" w:rsidRDefault="00BD2C80" w:rsidP="00BD2C80">
      <w:pPr>
        <w:pStyle w:val="Heading2"/>
      </w:pPr>
      <w:proofErr w:type="spellStart"/>
      <w:r>
        <w:lastRenderedPageBreak/>
        <w:t>Hartëzimi</w:t>
      </w:r>
      <w:proofErr w:type="spellEnd"/>
    </w:p>
    <w:p w:rsidR="00BD2C80" w:rsidRDefault="00C66A9E" w:rsidP="003F0BE0">
      <w:r>
        <w:t xml:space="preserve">Madhësia e memories virtuale </w:t>
      </w:r>
      <w:r w:rsidR="00BD2C80">
        <w:t>së</w:t>
      </w:r>
      <w:r>
        <w:t xml:space="preserve"> ndërmjetme duhet të jetë e plotpjesëtueshme me madhësinë e kornizës që ndodhet </w:t>
      </w:r>
      <w:r w:rsidR="00BD2C80">
        <w:t>në memorie të jashtme.</w:t>
      </w:r>
    </w:p>
    <w:p w:rsidR="00D61C20" w:rsidRDefault="00BD2C80" w:rsidP="003F0BE0">
      <w:r>
        <w:t>Në rastin tonë madhësia e</w:t>
      </w:r>
      <w:r w:rsidR="00B71834">
        <w:t xml:space="preserve"> një</w:t>
      </w:r>
      <w:r>
        <w:t xml:space="preserve"> korniz</w:t>
      </w:r>
      <w:r w:rsidR="00B71834">
        <w:t>e</w:t>
      </w:r>
      <w:r>
        <w:t xml:space="preserve"> në</w:t>
      </w:r>
      <w:r w:rsidR="00B71834">
        <w:t xml:space="preserve"> memorie të jashtme është 5 bajt, në të cilën përmbahen numri i kartelës (3bajt) dhe qasja (bajt). Pra</w:t>
      </w:r>
      <w:r w:rsidR="007917D0">
        <w:t>,</w:t>
      </w:r>
      <w:r w:rsidR="00B71834">
        <w:t xml:space="preserve">  në këtë rast memoria virtuale e ndërmjetme duhet të mund t’i përmbajë (K+1) * 5 </w:t>
      </w:r>
      <w:r w:rsidR="008B4EA9">
        <w:t>bajt</w:t>
      </w:r>
      <w:r w:rsidR="00B71834">
        <w:t>.</w:t>
      </w:r>
    </w:p>
    <w:p w:rsidR="007616A7" w:rsidRDefault="007616A7" w:rsidP="003F0BE0">
      <w:r>
        <w:t xml:space="preserve">Pra, memoria </w:t>
      </w:r>
      <w:r w:rsidR="00384AC0">
        <w:t>MVN</w:t>
      </w:r>
      <w:r>
        <w:t xml:space="preserve"> është e ndarë në </w:t>
      </w:r>
      <w:r w:rsidR="004B7C75">
        <w:t>NUMBER_OF_STRUCTURES</w:t>
      </w:r>
      <w:r w:rsidR="00BD0146">
        <w:t xml:space="preserve"> struktura</w:t>
      </w:r>
      <w:r>
        <w:t xml:space="preserve"> prej </w:t>
      </w:r>
      <w:r w:rsidR="004B7C75">
        <w:t>SIZE_OF_STRUKTURE</w:t>
      </w:r>
      <w:r>
        <w:t xml:space="preserve"> bajtësh, që në rastin tonë është 5 bajtësh.</w:t>
      </w:r>
    </w:p>
    <w:p w:rsidR="007A0777" w:rsidRDefault="007A0777" w:rsidP="007A0777">
      <w:r>
        <w:t xml:space="preserve">Kur e korniza e kërkuar nga procesori gjendet në memorie virtuale të ndërmjetme, atëherë koha e qasjes është </w:t>
      </w:r>
      <w:proofErr w:type="spellStart"/>
      <w:r>
        <w:t>t</w:t>
      </w:r>
      <w:r w:rsidR="00384AC0">
        <w:rPr>
          <w:vertAlign w:val="subscript"/>
        </w:rPr>
        <w:t>mvn</w:t>
      </w:r>
      <w:proofErr w:type="spellEnd"/>
      <w:r>
        <w:t xml:space="preserve"> (50-100 </w:t>
      </w:r>
      <w:proofErr w:type="spellStart"/>
      <w:r>
        <w:t>ns</w:t>
      </w:r>
      <w:proofErr w:type="spellEnd"/>
      <w:r>
        <w:t>).</w:t>
      </w:r>
      <w:r w:rsidR="0004584C">
        <w:t xml:space="preserve"> </w:t>
      </w:r>
    </w:p>
    <w:p w:rsidR="00E47C88" w:rsidRDefault="007A0777" w:rsidP="003F0BE0">
      <w:r>
        <w:t xml:space="preserve">Mirëpo kur korniza nuk gjendet në </w:t>
      </w:r>
      <w:proofErr w:type="spellStart"/>
      <w:r w:rsidR="00384AC0">
        <w:t>mvn</w:t>
      </w:r>
      <w:proofErr w:type="spellEnd"/>
      <w:r>
        <w:t xml:space="preserve">, ajo duhet të kërkohet në memorie të jashtme dhe kështu rritet vonesa në procedim të </w:t>
      </w:r>
      <w:proofErr w:type="spellStart"/>
      <w:r>
        <w:t>të</w:t>
      </w:r>
      <w:proofErr w:type="spellEnd"/>
      <w:r>
        <w:t xml:space="preserve"> dhënave</w:t>
      </w:r>
      <w:r w:rsidR="00DB3F97">
        <w:t xml:space="preserve"> dhe koha e qasjes së tyre është</w:t>
      </w:r>
      <w:r w:rsidR="006F3932">
        <w:t xml:space="preserve"> </w:t>
      </w:r>
      <w:proofErr w:type="spellStart"/>
      <w:r w:rsidR="006F3932">
        <w:t>t</w:t>
      </w:r>
      <w:r w:rsidR="006F3932">
        <w:rPr>
          <w:vertAlign w:val="subscript"/>
        </w:rPr>
        <w:t>ext</w:t>
      </w:r>
      <w:proofErr w:type="spellEnd"/>
      <w:r w:rsidR="006F3932">
        <w:rPr>
          <w:vertAlign w:val="subscript"/>
        </w:rPr>
        <w:t xml:space="preserve"> </w:t>
      </w:r>
      <w:r>
        <w:t>.</w:t>
      </w:r>
    </w:p>
    <w:p w:rsidR="00BD2C80" w:rsidRDefault="00A847C8" w:rsidP="003F0BE0">
      <w:r>
        <w:t xml:space="preserve">Kur një e dhënë nuk gjendet në memorie virtuale të ndërmjetme, atëherë ajo duhet të sjellët nga memoria e jashtme. Për ta bërë më të lehtë dhe më të shpejtë përgjigjen ndaj kërkesës për të dhënat, kur e dhëna e kërkuar nga procesori gjendet në memorie të jashtme, ajo nuk do të bartet menjëherë në </w:t>
      </w:r>
      <w:proofErr w:type="spellStart"/>
      <w:r w:rsidR="00384AC0">
        <w:t>mvn</w:t>
      </w:r>
      <w:proofErr w:type="spellEnd"/>
      <w:r w:rsidR="00E47C88">
        <w:t>. P</w:t>
      </w:r>
      <w:r w:rsidR="00C17C62">
        <w:t xml:space="preserve">rocesori njëherë e procedon atë të dhënë dhe tek pasi të ketë përfunduar punë me të përgatitet për bartje të kornizave në </w:t>
      </w:r>
      <w:proofErr w:type="spellStart"/>
      <w:r w:rsidR="00384AC0">
        <w:t>mvn</w:t>
      </w:r>
      <w:proofErr w:type="spellEnd"/>
      <w:r w:rsidR="00C17C62">
        <w:t>.</w:t>
      </w:r>
    </w:p>
    <w:p w:rsidR="00065F5F" w:rsidRDefault="0004584C" w:rsidP="003F0BE0">
      <w:r>
        <w:t xml:space="preserve">Koha për të cilën të dhënat barten nga memoria e jashtme në </w:t>
      </w:r>
      <w:proofErr w:type="spellStart"/>
      <w:r w:rsidR="00384AC0">
        <w:t>mvn</w:t>
      </w:r>
      <w:proofErr w:type="spellEnd"/>
      <w:r>
        <w:t xml:space="preserve"> është: </w:t>
      </w:r>
      <w:proofErr w:type="spellStart"/>
      <w:r>
        <w:t>t</w:t>
      </w:r>
      <w:r>
        <w:rPr>
          <w:vertAlign w:val="subscript"/>
        </w:rPr>
        <w:t>c</w:t>
      </w:r>
      <w:proofErr w:type="spellEnd"/>
      <w:r>
        <w:t xml:space="preserve"> = </w:t>
      </w:r>
      <w:proofErr w:type="spellStart"/>
      <w:r>
        <w:t>t</w:t>
      </w:r>
      <w:r>
        <w:rPr>
          <w:vertAlign w:val="subscript"/>
        </w:rPr>
        <w:t>ext</w:t>
      </w:r>
      <w:proofErr w:type="spellEnd"/>
      <w:r>
        <w:t xml:space="preserve"> + </w:t>
      </w:r>
      <w:proofErr w:type="spellStart"/>
      <w:r>
        <w:t>t</w:t>
      </w:r>
      <w:r w:rsidR="00384AC0">
        <w:rPr>
          <w:vertAlign w:val="subscript"/>
        </w:rPr>
        <w:t>mvn</w:t>
      </w:r>
      <w:proofErr w:type="spellEnd"/>
      <w:r>
        <w:t xml:space="preserve"> + </w:t>
      </w:r>
      <w:proofErr w:type="spellStart"/>
      <w:r>
        <w:rPr>
          <w:rFonts w:cs="Times New Roman"/>
        </w:rPr>
        <w:t>Δ</w:t>
      </w:r>
      <w:r>
        <w:t>t</w:t>
      </w:r>
      <w:proofErr w:type="spellEnd"/>
      <w:r>
        <w:t xml:space="preserve">. Koha </w:t>
      </w:r>
      <w:proofErr w:type="spellStart"/>
      <w:r>
        <w:rPr>
          <w:rFonts w:cs="Times New Roman"/>
        </w:rPr>
        <w:t>Δ</w:t>
      </w:r>
      <w:r>
        <w:t>t</w:t>
      </w:r>
      <w:proofErr w:type="spellEnd"/>
      <w:r>
        <w:t xml:space="preserve"> paraqet kohën e cila i nevojitet procesorit t’i procesorit për procedimin e moduleve, koha e bartjeve etj.</w:t>
      </w:r>
    </w:p>
    <w:p w:rsidR="00217F05" w:rsidRDefault="00792E61" w:rsidP="003F0BE0">
      <w:r>
        <w:t xml:space="preserve">Se ku do të vendoset korniza në </w:t>
      </w:r>
      <w:proofErr w:type="spellStart"/>
      <w:r w:rsidR="00384AC0">
        <w:t>mvn</w:t>
      </w:r>
      <w:proofErr w:type="spellEnd"/>
      <w:r>
        <w:t>, sikurse në memorien kesh, edhe këtu kemi disa teknika që mund të përdoren për këtë qëllim</w:t>
      </w:r>
      <w:r w:rsidR="00217F05">
        <w:t>:</w:t>
      </w:r>
    </w:p>
    <w:p w:rsidR="00217F05" w:rsidRDefault="00217F05" w:rsidP="00217F05">
      <w:pPr>
        <w:pStyle w:val="ListParagraph"/>
        <w:numPr>
          <w:ilvl w:val="0"/>
          <w:numId w:val="2"/>
        </w:numPr>
      </w:pPr>
      <w:proofErr w:type="spellStart"/>
      <w:r>
        <w:t>Hartëzimi</w:t>
      </w:r>
      <w:proofErr w:type="spellEnd"/>
      <w:r>
        <w:t xml:space="preserve"> direkt</w:t>
      </w:r>
    </w:p>
    <w:p w:rsidR="00217F05" w:rsidRDefault="00217F05" w:rsidP="00217F05">
      <w:pPr>
        <w:pStyle w:val="ListParagraph"/>
        <w:numPr>
          <w:ilvl w:val="0"/>
          <w:numId w:val="2"/>
        </w:numPr>
      </w:pPr>
      <w:proofErr w:type="spellStart"/>
      <w:r>
        <w:t>Hartëzimi</w:t>
      </w:r>
      <w:proofErr w:type="spellEnd"/>
      <w:r>
        <w:t xml:space="preserve"> i shoqërimit në blloqe</w:t>
      </w:r>
    </w:p>
    <w:p w:rsidR="00217F05" w:rsidRDefault="00217F05" w:rsidP="00217F05">
      <w:pPr>
        <w:pStyle w:val="ListParagraph"/>
        <w:numPr>
          <w:ilvl w:val="0"/>
          <w:numId w:val="2"/>
        </w:numPr>
      </w:pPr>
      <w:proofErr w:type="spellStart"/>
      <w:r>
        <w:t>Hartëzimi</w:t>
      </w:r>
      <w:proofErr w:type="spellEnd"/>
      <w:r>
        <w:t xml:space="preserve"> i shoqërimit të plotë</w:t>
      </w:r>
    </w:p>
    <w:p w:rsidR="00217F05" w:rsidRDefault="00B81F46" w:rsidP="00217F05">
      <w:r>
        <w:t xml:space="preserve">Se cilën teknikë do të përdorim, do të definohet përmes një direktive </w:t>
      </w:r>
      <w:r w:rsidR="00337D5D">
        <w:t xml:space="preserve">të definuar si </w:t>
      </w:r>
      <w:r>
        <w:t>MAPPING_TECHNIQUE.</w:t>
      </w:r>
    </w:p>
    <w:p w:rsidR="004C2DEF" w:rsidRDefault="004C2DEF" w:rsidP="00217F05"/>
    <w:p w:rsidR="007616A7" w:rsidRDefault="007616A7" w:rsidP="007616A7">
      <w:pPr>
        <w:pStyle w:val="Heading3"/>
        <w:numPr>
          <w:ilvl w:val="0"/>
          <w:numId w:val="3"/>
        </w:numPr>
      </w:pPr>
      <w:proofErr w:type="spellStart"/>
      <w:r>
        <w:t>Hartëzimi</w:t>
      </w:r>
      <w:proofErr w:type="spellEnd"/>
      <w:r>
        <w:t xml:space="preserve"> direkt</w:t>
      </w:r>
    </w:p>
    <w:p w:rsidR="007616A7" w:rsidRDefault="00A36E1A" w:rsidP="007616A7">
      <w:r>
        <w:t>Siç përmendëm më lartë, memor</w:t>
      </w:r>
      <w:r w:rsidR="008436BC">
        <w:t xml:space="preserve">ia </w:t>
      </w:r>
      <w:r w:rsidR="00384AC0">
        <w:t>MVN</w:t>
      </w:r>
      <w:r w:rsidR="008436BC">
        <w:t xml:space="preserve"> përmban </w:t>
      </w:r>
      <w:r w:rsidR="004B7C75">
        <w:t>NUMBER_OF_STRUCTURES</w:t>
      </w:r>
      <w:r w:rsidR="008436BC">
        <w:t xml:space="preserve"> </w:t>
      </w:r>
      <w:r w:rsidR="00BD0146">
        <w:t>struktura</w:t>
      </w:r>
      <w:r w:rsidR="00680B97">
        <w:t>, secili</w:t>
      </w:r>
      <w:r w:rsidR="008436BC">
        <w:t xml:space="preserve"> me madhësi sa madhësia e kornizës.</w:t>
      </w:r>
    </w:p>
    <w:p w:rsidR="008436BC" w:rsidRDefault="008436BC" w:rsidP="007616A7">
      <w:r>
        <w:t xml:space="preserve">Andaj, në </w:t>
      </w:r>
      <w:proofErr w:type="spellStart"/>
      <w:r>
        <w:t>hartëzimin</w:t>
      </w:r>
      <w:proofErr w:type="spellEnd"/>
      <w:r>
        <w:t xml:space="preserve"> direkt bëhet në këtë mënyrë:</w:t>
      </w:r>
    </w:p>
    <w:p w:rsidR="008436BC" w:rsidRPr="00680B97" w:rsidRDefault="00680B97" w:rsidP="007616A7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 xml:space="preserve">adresa_e_kornizes mod </m:t>
          </m:r>
          <m:r>
            <m:rPr>
              <m:sty m:val="p"/>
            </m:rPr>
            <w:rPr>
              <w:rFonts w:ascii="Cambria Math" w:hAnsi="Cambria Math"/>
            </w:rPr>
            <m:t>NUMBER_OF_STRUCTURES</m:t>
          </m:r>
        </m:oMath>
      </m:oMathPara>
    </w:p>
    <w:p w:rsidR="00680B97" w:rsidRDefault="00680B97" w:rsidP="007616A7">
      <w:pPr>
        <w:rPr>
          <w:rFonts w:eastAsiaTheme="minorEastAsia"/>
        </w:rPr>
      </w:pPr>
      <w:r>
        <w:rPr>
          <w:rFonts w:eastAsiaTheme="minorEastAsia"/>
        </w:rPr>
        <w:lastRenderedPageBreak/>
        <w:t>Për shembull,</w:t>
      </w:r>
      <w:r w:rsidR="00E12B12">
        <w:rPr>
          <w:rFonts w:eastAsiaTheme="minorEastAsia"/>
        </w:rPr>
        <w:t xml:space="preserve"> nëse kemi një memorie </w:t>
      </w:r>
      <w:r w:rsidR="00384AC0">
        <w:rPr>
          <w:rFonts w:eastAsiaTheme="minorEastAsia"/>
        </w:rPr>
        <w:t>MVN</w:t>
      </w:r>
      <w:r w:rsidR="00E12B12">
        <w:rPr>
          <w:rFonts w:eastAsiaTheme="minorEastAsia"/>
        </w:rPr>
        <w:t xml:space="preserve"> me 100 blloqe dhe </w:t>
      </w:r>
      <w:r>
        <w:rPr>
          <w:rFonts w:eastAsiaTheme="minorEastAsia"/>
        </w:rPr>
        <w:t xml:space="preserve">nëse dëshirohet që korniza </w:t>
      </w:r>
      <w:r w:rsidRPr="00680B97">
        <w:rPr>
          <w:rFonts w:eastAsiaTheme="minorEastAsia"/>
          <w:i/>
        </w:rPr>
        <w:t>k</w:t>
      </w:r>
      <w:r w:rsidR="00E12B12">
        <w:rPr>
          <w:rFonts w:eastAsiaTheme="minorEastAsia"/>
          <w:i/>
        </w:rPr>
        <w:t xml:space="preserve"> </w:t>
      </w:r>
      <w:r>
        <w:rPr>
          <w:rFonts w:eastAsiaTheme="minorEastAsia"/>
        </w:rPr>
        <w:t>me adresë 0xAF</w:t>
      </w:r>
      <w:r w:rsidR="00E12B12">
        <w:rPr>
          <w:rFonts w:eastAsiaTheme="minorEastAsia"/>
          <w:vertAlign w:val="subscript"/>
        </w:rPr>
        <w:t>16</w:t>
      </w:r>
      <w:r>
        <w:rPr>
          <w:rFonts w:eastAsiaTheme="minorEastAsia"/>
        </w:rPr>
        <w:t xml:space="preserve"> (</w:t>
      </w:r>
      <w:r w:rsidR="00E12B12">
        <w:rPr>
          <w:rFonts w:eastAsiaTheme="minorEastAsia"/>
        </w:rPr>
        <w:t>175</w:t>
      </w:r>
      <w:r w:rsidR="00E12B12">
        <w:rPr>
          <w:rFonts w:eastAsiaTheme="minorEastAsia"/>
          <w:vertAlign w:val="subscript"/>
        </w:rPr>
        <w:t>10</w:t>
      </w:r>
      <w:r>
        <w:rPr>
          <w:rFonts w:eastAsiaTheme="minorEastAsia"/>
        </w:rPr>
        <w:t xml:space="preserve">) të bartet në memorien </w:t>
      </w:r>
      <w:r w:rsidR="00384AC0">
        <w:rPr>
          <w:rFonts w:eastAsiaTheme="minorEastAsia"/>
        </w:rPr>
        <w:t>MVN</w:t>
      </w:r>
      <w:r w:rsidR="00E12B12">
        <w:rPr>
          <w:rFonts w:eastAsiaTheme="minorEastAsia"/>
        </w:rPr>
        <w:t>,</w:t>
      </w:r>
      <w:r>
        <w:rPr>
          <w:rFonts w:eastAsiaTheme="minorEastAsia"/>
        </w:rPr>
        <w:t xml:space="preserve"> atëherë</w:t>
      </w:r>
      <w:r w:rsidR="00E12B12">
        <w:rPr>
          <w:rFonts w:eastAsiaTheme="minorEastAsia"/>
        </w:rPr>
        <w:t xml:space="preserve"> adresa në të cilën do të bartet kjo kornizë do të jetë:</w:t>
      </w:r>
    </w:p>
    <w:p w:rsidR="00E12B12" w:rsidRPr="00680B97" w:rsidRDefault="00E12B12" w:rsidP="00E12B12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adresa_e_kornizes mod</m:t>
          </m:r>
          <m:r>
            <w:rPr>
              <w:rFonts w:ascii="Cambria Math" w:eastAsiaTheme="minorEastAsia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m:t>NUMBER_OF_STRUCTURES</m:t>
          </m:r>
          <m:r>
            <w:rPr>
              <w:rFonts w:ascii="Cambria Math" w:eastAsiaTheme="minorEastAsia" w:hAnsi="Cambria Math"/>
            </w:rPr>
            <m:t>=175 mod 100=75</m:t>
          </m:r>
        </m:oMath>
      </m:oMathPara>
    </w:p>
    <w:p w:rsidR="00E12B12" w:rsidRDefault="000D78AE" w:rsidP="007616A7">
      <w:r>
        <w:t xml:space="preserve">Për të definuar </w:t>
      </w:r>
      <w:proofErr w:type="spellStart"/>
      <w:r>
        <w:t>hartëzimin</w:t>
      </w:r>
      <w:proofErr w:type="spellEnd"/>
      <w:r>
        <w:t xml:space="preserve"> në </w:t>
      </w:r>
      <w:proofErr w:type="spellStart"/>
      <w:r>
        <w:t>modin</w:t>
      </w:r>
      <w:proofErr w:type="spellEnd"/>
      <w:r>
        <w:t xml:space="preserve"> direkt, duhet që direktiva MAPPING_TECHNIQUE të jetë MAPPING_TECHNIQUE = DIRECT_MAPPING</w:t>
      </w:r>
      <w:r w:rsidR="000965AF">
        <w:t>.</w:t>
      </w:r>
    </w:p>
    <w:p w:rsidR="000969FA" w:rsidRDefault="000969FA" w:rsidP="007616A7"/>
    <w:p w:rsidR="000D78AE" w:rsidRDefault="000D78AE" w:rsidP="000D78AE">
      <w:pPr>
        <w:pStyle w:val="Heading3"/>
        <w:numPr>
          <w:ilvl w:val="0"/>
          <w:numId w:val="3"/>
        </w:numPr>
      </w:pPr>
      <w:proofErr w:type="spellStart"/>
      <w:r>
        <w:t>Hartëzimi</w:t>
      </w:r>
      <w:proofErr w:type="spellEnd"/>
      <w:r>
        <w:t xml:space="preserve"> </w:t>
      </w:r>
      <w:r w:rsidR="000969FA">
        <w:t>i shoqërimit në blloqe</w:t>
      </w:r>
    </w:p>
    <w:p w:rsidR="000969FA" w:rsidRDefault="0042074D" w:rsidP="000969FA">
      <w:r>
        <w:t xml:space="preserve">Nëse </w:t>
      </w:r>
      <w:proofErr w:type="spellStart"/>
      <w:r>
        <w:t>modin</w:t>
      </w:r>
      <w:proofErr w:type="spellEnd"/>
      <w:r>
        <w:t xml:space="preserve"> e </w:t>
      </w:r>
      <w:proofErr w:type="spellStart"/>
      <w:r>
        <w:t>hartëzimit</w:t>
      </w:r>
      <w:proofErr w:type="spellEnd"/>
      <w:r>
        <w:t xml:space="preserve"> e zgjedhim të jetë i shoqëruar në blloqe, atëherë memorien </w:t>
      </w:r>
      <w:r w:rsidR="00384AC0">
        <w:t>MVN</w:t>
      </w:r>
      <w:r>
        <w:t xml:space="preserve"> duhet ta ndajmë në B blloqe të cilat përmbajnë një numër uniform të strukturave</w:t>
      </w:r>
      <w:r w:rsidR="000952D4">
        <w:t xml:space="preserve"> S</w:t>
      </w:r>
      <w:r w:rsidR="000952D4">
        <w:rPr>
          <w:vertAlign w:val="subscript"/>
        </w:rPr>
        <w:t>B</w:t>
      </w:r>
      <w:r>
        <w:t>.</w:t>
      </w:r>
    </w:p>
    <w:p w:rsidR="0042074D" w:rsidRDefault="0042074D" w:rsidP="000969FA">
      <w:r>
        <w:t xml:space="preserve">Në këtë </w:t>
      </w:r>
      <w:proofErr w:type="spellStart"/>
      <w:r>
        <w:t>mod</w:t>
      </w:r>
      <w:proofErr w:type="spellEnd"/>
      <w:r>
        <w:t xml:space="preserve"> të </w:t>
      </w:r>
      <w:proofErr w:type="spellStart"/>
      <w:r>
        <w:t>hartëzimit</w:t>
      </w:r>
      <w:proofErr w:type="spellEnd"/>
      <w:r>
        <w:t xml:space="preserve">, blloku se ku do të vendoset një kornizë </w:t>
      </w:r>
      <w:r w:rsidRPr="0042074D">
        <w:rPr>
          <w:i/>
        </w:rPr>
        <w:t>k</w:t>
      </w:r>
      <w:r>
        <w:t xml:space="preserve"> nga memoria </w:t>
      </w:r>
      <w:r w:rsidR="008856EE">
        <w:t>e jashtme</w:t>
      </w:r>
      <w:r>
        <w:t xml:space="preserve"> në memorien </w:t>
      </w:r>
      <w:r w:rsidR="00384AC0">
        <w:t>MVN</w:t>
      </w:r>
      <w:r>
        <w:t xml:space="preserve"> bëhet ngjashëm sikurse tek </w:t>
      </w:r>
      <w:proofErr w:type="spellStart"/>
      <w:r>
        <w:t>hartëzimi</w:t>
      </w:r>
      <w:proofErr w:type="spellEnd"/>
      <w:r>
        <w:t xml:space="preserve"> direkt, vetëm se këtu numri i strukturave S zëvendësohet me numrin e blloqeve B.</w:t>
      </w:r>
    </w:p>
    <w:p w:rsidR="0042074D" w:rsidRPr="0042074D" w:rsidRDefault="0042074D" w:rsidP="000969FA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blloku= adresa_e_kornizes mod</m:t>
          </m:r>
          <m:r>
            <w:rPr>
              <w:rFonts w:ascii="Cambria Math" w:eastAsiaTheme="minorEastAsia" w:hAnsi="Cambria Math"/>
            </w:rPr>
            <m:t xml:space="preserve"> B</m:t>
          </m:r>
        </m:oMath>
      </m:oMathPara>
    </w:p>
    <w:p w:rsidR="0042074D" w:rsidRDefault="0042074D" w:rsidP="000969FA">
      <w:r>
        <w:t xml:space="preserve">Pas llogaritjes së bllokut, gjejmë edhe adresën e strukturës brenda bllokut në të cilën do të vendoset korniza. Këtë adresë e gjejmë duke gjetur </w:t>
      </w:r>
      <w:proofErr w:type="spellStart"/>
      <w:r>
        <w:t>modin</w:t>
      </w:r>
      <w:proofErr w:type="spellEnd"/>
      <w:r>
        <w:t xml:space="preserve"> ndërmjet bllokut të zgjedhur dhe numrit të strukturave në bllok, pra:</w:t>
      </w:r>
    </w:p>
    <w:p w:rsidR="0042074D" w:rsidRPr="000952D4" w:rsidRDefault="000952D4" w:rsidP="0042074D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 xml:space="preserve">struktura=blloku mod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</m:oMath>
      </m:oMathPara>
    </w:p>
    <w:p w:rsidR="000952D4" w:rsidRDefault="000952D4" w:rsidP="0042074D">
      <w:pPr>
        <w:rPr>
          <w:rFonts w:eastAsiaTheme="minorEastAsia"/>
        </w:rPr>
      </w:pPr>
      <w:r>
        <w:rPr>
          <w:rFonts w:eastAsiaTheme="minorEastAsia"/>
        </w:rPr>
        <w:t xml:space="preserve">Shembull: Nëse kemi memorie </w:t>
      </w:r>
      <w:r w:rsidR="00384AC0">
        <w:rPr>
          <w:rFonts w:eastAsiaTheme="minorEastAsia"/>
        </w:rPr>
        <w:t>MVN</w:t>
      </w:r>
      <w:r>
        <w:rPr>
          <w:rFonts w:eastAsiaTheme="minorEastAsia"/>
        </w:rPr>
        <w:t xml:space="preserve"> me 10 blloqe (B = 10), ku secili prej blloqeve ka 10 struktura (S</w:t>
      </w:r>
      <w:r>
        <w:rPr>
          <w:rFonts w:eastAsiaTheme="minorEastAsia"/>
          <w:vertAlign w:val="subscript"/>
        </w:rPr>
        <w:t>B</w:t>
      </w:r>
      <w:r>
        <w:rPr>
          <w:rFonts w:eastAsiaTheme="minorEastAsia"/>
        </w:rPr>
        <w:t xml:space="preserve"> = 10), dhe korniza në RAM memorie me adresë 0xAF</w:t>
      </w:r>
      <w:r>
        <w:rPr>
          <w:rFonts w:eastAsiaTheme="minorEastAsia"/>
          <w:vertAlign w:val="subscript"/>
        </w:rPr>
        <w:t>16</w:t>
      </w:r>
      <w:r>
        <w:rPr>
          <w:rFonts w:eastAsiaTheme="minorEastAsia"/>
        </w:rPr>
        <w:t xml:space="preserve"> (175</w:t>
      </w:r>
      <w:r>
        <w:rPr>
          <w:rFonts w:eastAsiaTheme="minorEastAsia"/>
          <w:vertAlign w:val="subscript"/>
        </w:rPr>
        <w:t>10</w:t>
      </w:r>
      <w:r>
        <w:rPr>
          <w:rFonts w:eastAsiaTheme="minorEastAsia"/>
        </w:rPr>
        <w:t>).</w:t>
      </w:r>
    </w:p>
    <w:p w:rsidR="000952D4" w:rsidRDefault="000952D4" w:rsidP="0042074D">
      <w:pPr>
        <w:rPr>
          <w:rFonts w:eastAsiaTheme="minorEastAsia"/>
        </w:rPr>
      </w:pPr>
      <w:r>
        <w:rPr>
          <w:rFonts w:eastAsiaTheme="minorEastAsia"/>
        </w:rPr>
        <w:t>Atëherë do të kemi:</w:t>
      </w:r>
    </w:p>
    <w:p w:rsidR="000952D4" w:rsidRPr="000952D4" w:rsidRDefault="000952D4" w:rsidP="000952D4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blloku=adresa_e_kornizes mod</m:t>
          </m:r>
          <m:r>
            <w:rPr>
              <w:rFonts w:ascii="Cambria Math" w:eastAsiaTheme="minorEastAsia" w:hAnsi="Cambria Math"/>
            </w:rPr>
            <m:t xml:space="preserve"> B=175 mod 10=5</m:t>
          </m:r>
        </m:oMath>
      </m:oMathPara>
    </w:p>
    <w:p w:rsidR="000952D4" w:rsidRPr="00680B97" w:rsidRDefault="000952D4" w:rsidP="000952D4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struktura=blloku mod</m:t>
          </m:r>
          <m:r>
            <w:rPr>
              <w:rFonts w:ascii="Cambria Math" w:eastAsiaTheme="minorEastAsia" w:hAnsi="Cambria Math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  <m:r>
            <w:rPr>
              <w:rFonts w:ascii="Cambria Math" w:eastAsiaTheme="minorEastAsia" w:hAnsi="Cambria Math"/>
            </w:rPr>
            <m:t>=5 mod 10=5</m:t>
          </m:r>
        </m:oMath>
      </m:oMathPara>
    </w:p>
    <w:p w:rsidR="0042074D" w:rsidRDefault="000952D4" w:rsidP="000969FA">
      <w:pPr>
        <w:rPr>
          <w:rFonts w:eastAsiaTheme="minorEastAsia"/>
        </w:rPr>
      </w:pPr>
      <w:r>
        <w:rPr>
          <w:rFonts w:eastAsiaTheme="minorEastAsia"/>
        </w:rPr>
        <w:t>Pra, kjo kornizë do të vendoset në bllokun 5, në strukturën 5.</w:t>
      </w:r>
    </w:p>
    <w:p w:rsidR="000952D4" w:rsidRDefault="000952D4" w:rsidP="000969FA">
      <w:r>
        <w:rPr>
          <w:rFonts w:eastAsiaTheme="minorEastAsia"/>
        </w:rPr>
        <w:t xml:space="preserve">Ky </w:t>
      </w:r>
      <w:proofErr w:type="spellStart"/>
      <w:r>
        <w:rPr>
          <w:rFonts w:eastAsiaTheme="minorEastAsia"/>
        </w:rPr>
        <w:t>mod</w:t>
      </w:r>
      <w:proofErr w:type="spellEnd"/>
      <w:r>
        <w:rPr>
          <w:rFonts w:eastAsiaTheme="minorEastAsia"/>
        </w:rPr>
        <w:t xml:space="preserve"> i </w:t>
      </w:r>
      <w:proofErr w:type="spellStart"/>
      <w:r>
        <w:rPr>
          <w:rFonts w:eastAsiaTheme="minorEastAsia"/>
        </w:rPr>
        <w:t>hartëzimit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zgjedhet</w:t>
      </w:r>
      <w:proofErr w:type="spellEnd"/>
      <w:r>
        <w:rPr>
          <w:rFonts w:eastAsiaTheme="minorEastAsia"/>
        </w:rPr>
        <w:t xml:space="preserve"> duke barazuar </w:t>
      </w:r>
      <w:r>
        <w:t>MAPPING_TECHNIQUE = SET_</w:t>
      </w:r>
      <w:r w:rsidR="00464AD8">
        <w:t>MAPPING</w:t>
      </w:r>
      <w:r w:rsidR="00F94406">
        <w:t>.</w:t>
      </w:r>
    </w:p>
    <w:p w:rsidR="000616E2" w:rsidRDefault="000616E2" w:rsidP="000969FA"/>
    <w:p w:rsidR="008E2ACF" w:rsidRDefault="008E2ACF" w:rsidP="008E2ACF">
      <w:pPr>
        <w:pStyle w:val="Heading3"/>
        <w:numPr>
          <w:ilvl w:val="0"/>
          <w:numId w:val="3"/>
        </w:numPr>
      </w:pPr>
      <w:proofErr w:type="spellStart"/>
      <w:r>
        <w:t>Hartëzimi</w:t>
      </w:r>
      <w:proofErr w:type="spellEnd"/>
      <w:r>
        <w:t xml:space="preserve"> i shoqërimit të plotë</w:t>
      </w:r>
    </w:p>
    <w:p w:rsidR="008E2ACF" w:rsidRDefault="00D22A18" w:rsidP="008E2ACF">
      <w:r>
        <w:t xml:space="preserve">Në këtë </w:t>
      </w:r>
      <w:proofErr w:type="spellStart"/>
      <w:r>
        <w:t>mod</w:t>
      </w:r>
      <w:proofErr w:type="spellEnd"/>
      <w:r>
        <w:t xml:space="preserve"> të </w:t>
      </w:r>
      <w:proofErr w:type="spellStart"/>
      <w:r>
        <w:t>hartëzim</w:t>
      </w:r>
      <w:r w:rsidR="008856EE">
        <w:t>it</w:t>
      </w:r>
      <w:proofErr w:type="spellEnd"/>
      <w:r w:rsidR="008856EE">
        <w:t xml:space="preserve"> secila kornizë e memories së jashtme</w:t>
      </w:r>
      <w:r>
        <w:t xml:space="preserve"> mund të bartet në secilën strukturë të memories </w:t>
      </w:r>
      <w:r w:rsidR="00384AC0">
        <w:t>MVN</w:t>
      </w:r>
      <w:r>
        <w:t>.</w:t>
      </w:r>
    </w:p>
    <w:p w:rsidR="00464AD8" w:rsidRDefault="00D22A18" w:rsidP="008E2ACF">
      <w:r>
        <w:t xml:space="preserve">Së pari do të shikohet nëse ndonjë strukturë e memories </w:t>
      </w:r>
      <w:r w:rsidR="00384AC0">
        <w:t>MVN</w:t>
      </w:r>
      <w:r>
        <w:t xml:space="preserve"> është e lirë dhe nëse gjendet ndonjëra atëherë korniza bartet në atë strukturë, mirëpo nëse nuk ka strukturë të lirë atëherë duhet të aplikohet ndonjë teknikë e zëvendësimit.</w:t>
      </w:r>
      <w:r w:rsidR="00464AD8">
        <w:t xml:space="preserve"> Ky </w:t>
      </w:r>
      <w:proofErr w:type="spellStart"/>
      <w:r w:rsidR="00464AD8">
        <w:t>mod</w:t>
      </w:r>
      <w:proofErr w:type="spellEnd"/>
      <w:r w:rsidR="00464AD8">
        <w:t xml:space="preserve"> i </w:t>
      </w:r>
      <w:proofErr w:type="spellStart"/>
      <w:r w:rsidR="00464AD8">
        <w:t>hartëzimit</w:t>
      </w:r>
      <w:proofErr w:type="spellEnd"/>
      <w:r w:rsidR="00464AD8">
        <w:t xml:space="preserve"> </w:t>
      </w:r>
      <w:proofErr w:type="spellStart"/>
      <w:r w:rsidR="00464AD8">
        <w:t>zgjedh</w:t>
      </w:r>
      <w:r w:rsidR="00E04A4F">
        <w:t>ë</w:t>
      </w:r>
      <w:r w:rsidR="00464AD8">
        <w:t>t</w:t>
      </w:r>
      <w:proofErr w:type="spellEnd"/>
      <w:r w:rsidR="00464AD8">
        <w:t xml:space="preserve"> duhet barazuar MAPPING_TECHNIQUE = FULL_MAPPING.</w:t>
      </w:r>
    </w:p>
    <w:p w:rsidR="00384AC0" w:rsidRDefault="00464AD8" w:rsidP="00464AD8">
      <w:pPr>
        <w:pStyle w:val="Heading2"/>
      </w:pPr>
      <w:r>
        <w:lastRenderedPageBreak/>
        <w:t>Teknikat e zëvendësimit</w:t>
      </w:r>
    </w:p>
    <w:p w:rsidR="00BB67E3" w:rsidRDefault="00BB67E3" w:rsidP="00BB67E3">
      <w:r>
        <w:t xml:space="preserve">Më lartë </w:t>
      </w:r>
      <w:r w:rsidR="00976220">
        <w:t>treguam</w:t>
      </w:r>
      <w:r>
        <w:t xml:space="preserve"> se në </w:t>
      </w:r>
      <w:proofErr w:type="spellStart"/>
      <w:r>
        <w:t>modin</w:t>
      </w:r>
      <w:proofErr w:type="spellEnd"/>
      <w:r>
        <w:t xml:space="preserve"> e </w:t>
      </w:r>
      <w:proofErr w:type="spellStart"/>
      <w:r>
        <w:t>hartëzimin</w:t>
      </w:r>
      <w:proofErr w:type="spellEnd"/>
      <w:r>
        <w:t xml:space="preserve"> e shoqërimit të plotë, duhet që të përdoren teknika të zëvendësimit. Ne do ta bëjmë të mundur që të </w:t>
      </w:r>
      <w:proofErr w:type="spellStart"/>
      <w:r>
        <w:t>zgjedh</w:t>
      </w:r>
      <w:r w:rsidR="001B3D65">
        <w:t>ë</w:t>
      </w:r>
      <w:r>
        <w:t>t</w:t>
      </w:r>
      <w:proofErr w:type="spellEnd"/>
      <w:r>
        <w:t xml:space="preserve"> një teknikë e dëshiruar, nga n</w:t>
      </w:r>
      <w:r w:rsidR="003D5BC2">
        <w:t>jë listë që do ta paracaktojmë.</w:t>
      </w:r>
    </w:p>
    <w:p w:rsidR="003D5BC2" w:rsidRDefault="003D5BC2" w:rsidP="00BB67E3">
      <w:r>
        <w:t>Zgjedhja e kësaj teknike bëhet duke barazuar direktivën REPLACE_TECHNIQUE me direktivën e teknikës së dëshiruar.</w:t>
      </w:r>
    </w:p>
    <w:p w:rsidR="005834FC" w:rsidRDefault="001B3D65" w:rsidP="00BB67E3">
      <w:r>
        <w:t xml:space="preserve">Më poshtë po tregojmë teknikat që mund të zgjedhën si dhe </w:t>
      </w:r>
      <w:r w:rsidR="005834FC">
        <w:t>si ato zbatohen në praktikë.</w:t>
      </w:r>
    </w:p>
    <w:p w:rsidR="005834FC" w:rsidRDefault="00860CAD" w:rsidP="00860CAD">
      <w:pPr>
        <w:pStyle w:val="Heading3"/>
        <w:numPr>
          <w:ilvl w:val="0"/>
          <w:numId w:val="5"/>
        </w:numPr>
      </w:pPr>
      <w:r>
        <w:t>FIFO</w:t>
      </w:r>
      <w:r w:rsidR="00022A87">
        <w:t xml:space="preserve"> (</w:t>
      </w:r>
      <w:proofErr w:type="spellStart"/>
      <w:r w:rsidR="00022A87">
        <w:t>ang</w:t>
      </w:r>
      <w:proofErr w:type="spellEnd"/>
      <w:r w:rsidR="00022A87">
        <w:t xml:space="preserve">. </w:t>
      </w:r>
      <w:proofErr w:type="spellStart"/>
      <w:r w:rsidR="00022A87">
        <w:t>First</w:t>
      </w:r>
      <w:proofErr w:type="spellEnd"/>
      <w:r w:rsidR="00022A87">
        <w:t xml:space="preserve">-In </w:t>
      </w:r>
      <w:proofErr w:type="spellStart"/>
      <w:r w:rsidR="00022A87">
        <w:t>First-Out</w:t>
      </w:r>
      <w:proofErr w:type="spellEnd"/>
      <w:r w:rsidR="00022A87">
        <w:t>)</w:t>
      </w:r>
    </w:p>
    <w:p w:rsidR="00022A87" w:rsidRDefault="00022A87" w:rsidP="00860CAD">
      <w:r>
        <w:t>Teknika e zëvendësimit FIFO (</w:t>
      </w:r>
      <w:proofErr w:type="spellStart"/>
      <w:r>
        <w:t>ang</w:t>
      </w:r>
      <w:proofErr w:type="spellEnd"/>
      <w:r>
        <w:t xml:space="preserve">. </w:t>
      </w:r>
      <w:proofErr w:type="spellStart"/>
      <w:r>
        <w:t>First</w:t>
      </w:r>
      <w:proofErr w:type="spellEnd"/>
      <w:r>
        <w:t xml:space="preserve">-In </w:t>
      </w:r>
      <w:proofErr w:type="spellStart"/>
      <w:r>
        <w:t>First-Out</w:t>
      </w:r>
      <w:proofErr w:type="spellEnd"/>
      <w:r>
        <w:t>) është teknikë relativisht e thjesht, në të cilën korniza që hynë e para del e para, apo zëvendësohet e para. [fifo.pdf]</w:t>
      </w:r>
    </w:p>
    <w:p w:rsidR="0073544E" w:rsidRDefault="0073544E" w:rsidP="00860CAD">
      <w:r>
        <w:t>Për të ruajtur sekuencën e hyrjeve të kornizave në memorie, kemi një numërues i cili ruan adresën</w:t>
      </w:r>
      <w:r w:rsidR="00DD6BAC">
        <w:t>/indeksin</w:t>
      </w:r>
      <w:r>
        <w:t xml:space="preserve"> e strukturës më të vjetër në të cilën ka hyrë ndonjë korniz</w:t>
      </w:r>
      <w:r w:rsidR="003A0DA1">
        <w:t>a më e vjetër</w:t>
      </w:r>
      <w:r>
        <w:t xml:space="preserve">. </w:t>
      </w:r>
    </w:p>
    <w:p w:rsidR="00E25D27" w:rsidRPr="00454815" w:rsidRDefault="00454815" w:rsidP="00860CAD">
      <w:r>
        <w:t xml:space="preserve">Kështu, </w:t>
      </w:r>
      <w:r>
        <w:rPr>
          <w:rFonts w:cs="Times New Roman"/>
        </w:rPr>
        <w:t>k</w:t>
      </w:r>
      <w:r w:rsidR="005F3BB6">
        <w:rPr>
          <w:rFonts w:cs="Times New Roman"/>
        </w:rPr>
        <w:t xml:space="preserve">ur një strukturë duhet të zëvendësohet, së pari gjejmë </w:t>
      </w:r>
      <w:r>
        <w:rPr>
          <w:rFonts w:cs="Times New Roman"/>
        </w:rPr>
        <w:t>adresën e</w:t>
      </w:r>
      <w:r w:rsidR="005F3BB6">
        <w:rPr>
          <w:rFonts w:cs="Times New Roman"/>
        </w:rPr>
        <w:t xml:space="preserve"> s</w:t>
      </w:r>
      <w:r>
        <w:rPr>
          <w:rFonts w:cs="Times New Roman"/>
        </w:rPr>
        <w:t>trukturës</w:t>
      </w:r>
      <w:r w:rsidR="005F3BB6">
        <w:rPr>
          <w:rFonts w:cs="Times New Roman"/>
        </w:rPr>
        <w:t xml:space="preserve"> </w:t>
      </w:r>
      <w:r>
        <w:rPr>
          <w:rFonts w:cs="Times New Roman"/>
        </w:rPr>
        <w:t>më të vjetër</w:t>
      </w:r>
      <w:r w:rsidR="005F3BB6">
        <w:rPr>
          <w:rFonts w:cs="Times New Roman"/>
        </w:rPr>
        <w:t xml:space="preserve"> </w:t>
      </w:r>
      <w:r>
        <w:rPr>
          <w:rFonts w:cs="Times New Roman"/>
        </w:rPr>
        <w:t xml:space="preserve">(duke lexuar vlerën e numëruesit), e pastaj </w:t>
      </w:r>
      <w:r w:rsidR="00175FCE">
        <w:rPr>
          <w:rFonts w:cs="Times New Roman"/>
        </w:rPr>
        <w:t>në memorien MVN</w:t>
      </w:r>
      <w:r>
        <w:rPr>
          <w:rFonts w:cs="Times New Roman"/>
        </w:rPr>
        <w:t xml:space="preserve"> zëvendësojmë strukturën me adresën e gjendur</w:t>
      </w:r>
      <w:r w:rsidR="00175FCE">
        <w:rPr>
          <w:rFonts w:cs="Times New Roman"/>
        </w:rPr>
        <w:t>.</w:t>
      </w:r>
    </w:p>
    <w:p w:rsidR="00DC30AC" w:rsidRDefault="008A4AC1" w:rsidP="00DC30AC">
      <w:pPr>
        <w:rPr>
          <w:rFonts w:cs="Times New Roman"/>
        </w:rPr>
      </w:pPr>
      <w:r>
        <w:rPr>
          <w:rFonts w:cs="Times New Roman"/>
        </w:rPr>
        <w:t xml:space="preserve">Kur të dhënat e kërkuara nga procesori </w:t>
      </w:r>
      <w:r w:rsidR="009263EA">
        <w:rPr>
          <w:rFonts w:cs="Times New Roman"/>
        </w:rPr>
        <w:t xml:space="preserve">gjenden në </w:t>
      </w:r>
      <w:r w:rsidR="008856EE">
        <w:rPr>
          <w:rFonts w:cs="Times New Roman"/>
        </w:rPr>
        <w:t xml:space="preserve">memorie MVN atëherë nuk kemi nevojë që të përditësojmë numëruesin. Ndërsa në rastin kur të dhënat nuk gjenden në MVN dhe duhet të barten nga memoria e jashtme, atëherë </w:t>
      </w:r>
      <w:r w:rsidR="0073544E">
        <w:rPr>
          <w:rFonts w:cs="Times New Roman"/>
        </w:rPr>
        <w:t>para secilës bartje të kornizës duhet të përditësojmë numëruesin</w:t>
      </w:r>
      <w:r w:rsidR="00F92CE1">
        <w:rPr>
          <w:rFonts w:cs="Times New Roman"/>
        </w:rPr>
        <w:t>[fifo.pdf]</w:t>
      </w:r>
      <w:r w:rsidR="0073544E">
        <w:rPr>
          <w:rFonts w:cs="Times New Roman"/>
        </w:rPr>
        <w:t xml:space="preserve"> duke </w:t>
      </w:r>
      <w:r w:rsidR="00454815">
        <w:rPr>
          <w:rFonts w:cs="Times New Roman"/>
        </w:rPr>
        <w:t>rritur për 1 vlerën e tij</w:t>
      </w:r>
      <w:r w:rsidR="00C0342C">
        <w:rPr>
          <w:rFonts w:cs="Times New Roman"/>
        </w:rPr>
        <w:t>, duke pasur kujdes të mos tejkalohet adresa e fundit të strukturave</w:t>
      </w:r>
      <w:r w:rsidR="00C311B3">
        <w:rPr>
          <w:rFonts w:cs="Times New Roman"/>
        </w:rPr>
        <w:t xml:space="preserve">: </w:t>
      </w:r>
    </w:p>
    <w:p w:rsidR="00DC30AC" w:rsidRPr="00DC30AC" w:rsidRDefault="00DC30AC" w:rsidP="00DC30AC">
      <w:pPr>
        <w:rPr>
          <w:rFonts w:ascii="Courier New" w:hAnsi="Courier New" w:cs="Courier New"/>
          <w:sz w:val="20"/>
        </w:rPr>
      </w:pPr>
      <w:proofErr w:type="spellStart"/>
      <w:r w:rsidRPr="00DC30AC">
        <w:rPr>
          <w:rFonts w:ascii="Courier New" w:hAnsi="Courier New" w:cs="Courier New"/>
          <w:sz w:val="20"/>
        </w:rPr>
        <w:t>void</w:t>
      </w:r>
      <w:proofErr w:type="spellEnd"/>
      <w:r w:rsidRPr="00DC30AC">
        <w:rPr>
          <w:rFonts w:ascii="Courier New" w:hAnsi="Courier New" w:cs="Courier New"/>
          <w:sz w:val="20"/>
        </w:rPr>
        <w:t xml:space="preserve"> </w:t>
      </w:r>
      <w:proofErr w:type="spellStart"/>
      <w:r w:rsidRPr="00DC30AC">
        <w:rPr>
          <w:rFonts w:ascii="Courier New" w:hAnsi="Courier New" w:cs="Courier New"/>
          <w:sz w:val="20"/>
        </w:rPr>
        <w:t>updateSequence</w:t>
      </w:r>
      <w:r w:rsidR="00F06162">
        <w:rPr>
          <w:rFonts w:ascii="Courier New" w:hAnsi="Courier New" w:cs="Courier New"/>
          <w:sz w:val="20"/>
        </w:rPr>
        <w:t>Counter</w:t>
      </w:r>
      <w:proofErr w:type="spellEnd"/>
      <w:r w:rsidRPr="00DC30AC">
        <w:rPr>
          <w:rFonts w:ascii="Courier New" w:hAnsi="Courier New" w:cs="Courier New"/>
          <w:sz w:val="20"/>
        </w:rPr>
        <w:t>()</w:t>
      </w:r>
    </w:p>
    <w:p w:rsidR="00DC30AC" w:rsidRPr="00DC30AC" w:rsidRDefault="00DC30AC" w:rsidP="00DC30AC">
      <w:pPr>
        <w:rPr>
          <w:rFonts w:ascii="Courier New" w:hAnsi="Courier New" w:cs="Courier New"/>
          <w:sz w:val="20"/>
        </w:rPr>
      </w:pPr>
      <w:r w:rsidRPr="00DC30AC">
        <w:rPr>
          <w:rFonts w:ascii="Courier New" w:hAnsi="Courier New" w:cs="Courier New"/>
          <w:sz w:val="20"/>
        </w:rPr>
        <w:t>{</w:t>
      </w:r>
    </w:p>
    <w:p w:rsidR="00DC30AC" w:rsidRDefault="00DC30AC" w:rsidP="00DC30AC">
      <w:pPr>
        <w:rPr>
          <w:rFonts w:ascii="Courier New" w:hAnsi="Courier New" w:cs="Courier New"/>
          <w:sz w:val="20"/>
        </w:rPr>
      </w:pPr>
      <w:r w:rsidRPr="00DC30AC">
        <w:rPr>
          <w:rFonts w:ascii="Courier New" w:hAnsi="Courier New" w:cs="Courier New"/>
          <w:sz w:val="20"/>
        </w:rPr>
        <w:t xml:space="preserve">    </w:t>
      </w:r>
      <w:proofErr w:type="spellStart"/>
      <w:r w:rsidRPr="00DC30AC">
        <w:rPr>
          <w:rFonts w:ascii="Courier New" w:hAnsi="Courier New" w:cs="Courier New"/>
          <w:sz w:val="20"/>
        </w:rPr>
        <w:t>sequenceCounter</w:t>
      </w:r>
      <w:proofErr w:type="spellEnd"/>
      <w:r w:rsidRPr="00DC30AC">
        <w:rPr>
          <w:rFonts w:ascii="Courier New" w:hAnsi="Courier New" w:cs="Courier New"/>
          <w:sz w:val="20"/>
        </w:rPr>
        <w:t xml:space="preserve"> = </w:t>
      </w:r>
    </w:p>
    <w:p w:rsidR="00662704" w:rsidRDefault="00662704" w:rsidP="00DC30AC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>/*</w:t>
      </w:r>
    </w:p>
    <w:p w:rsidR="00662704" w:rsidRDefault="00662704" w:rsidP="00DC30AC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 xml:space="preserve">kontrollo nëse vlera e ardhshme e </w:t>
      </w:r>
      <w:proofErr w:type="spellStart"/>
      <w:r>
        <w:rPr>
          <w:rFonts w:ascii="Courier New" w:hAnsi="Courier New" w:cs="Courier New"/>
          <w:sz w:val="20"/>
        </w:rPr>
        <w:t>numruesit</w:t>
      </w:r>
      <w:proofErr w:type="spellEnd"/>
      <w:r>
        <w:rPr>
          <w:rFonts w:ascii="Courier New" w:hAnsi="Courier New" w:cs="Courier New"/>
          <w:sz w:val="20"/>
        </w:rPr>
        <w:t xml:space="preserve"> të sekuencës është më e madhe sesa numri total i strukturave</w:t>
      </w:r>
    </w:p>
    <w:p w:rsidR="00662704" w:rsidRDefault="00662704" w:rsidP="00DC30AC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>*/</w:t>
      </w:r>
    </w:p>
    <w:p w:rsidR="00DC30AC" w:rsidRDefault="00DC30AC" w:rsidP="00DC30AC">
      <w:pPr>
        <w:ind w:firstLine="720"/>
        <w:rPr>
          <w:rFonts w:ascii="Courier New" w:hAnsi="Courier New" w:cs="Courier New"/>
          <w:sz w:val="20"/>
        </w:rPr>
      </w:pPr>
      <w:r w:rsidRPr="00DC30AC">
        <w:rPr>
          <w:rFonts w:ascii="Courier New" w:hAnsi="Courier New" w:cs="Courier New"/>
          <w:sz w:val="20"/>
        </w:rPr>
        <w:t xml:space="preserve">(sequenceCounter+1 &gt; </w:t>
      </w:r>
      <w:r>
        <w:rPr>
          <w:rFonts w:ascii="Courier New" w:hAnsi="Courier New" w:cs="Courier New"/>
          <w:sz w:val="20"/>
        </w:rPr>
        <w:t>NUMBER_OF_STRUCTURES</w:t>
      </w:r>
      <w:r w:rsidRPr="00DC30AC">
        <w:rPr>
          <w:rFonts w:ascii="Courier New" w:hAnsi="Courier New" w:cs="Courier New"/>
          <w:sz w:val="20"/>
        </w:rPr>
        <w:t>])</w:t>
      </w:r>
      <w:r>
        <w:rPr>
          <w:rFonts w:ascii="Courier New" w:hAnsi="Courier New" w:cs="Courier New"/>
          <w:sz w:val="20"/>
        </w:rPr>
        <w:t xml:space="preserve"> </w:t>
      </w:r>
    </w:p>
    <w:p w:rsidR="00DC30AC" w:rsidRDefault="00DC30AC" w:rsidP="00DC30AC">
      <w:pPr>
        <w:ind w:left="720" w:firstLine="720"/>
        <w:rPr>
          <w:rFonts w:ascii="Courier New" w:hAnsi="Courier New" w:cs="Courier New"/>
          <w:sz w:val="20"/>
        </w:rPr>
      </w:pPr>
      <w:r w:rsidRPr="00DC30AC">
        <w:rPr>
          <w:rFonts w:ascii="Courier New" w:hAnsi="Courier New" w:cs="Courier New"/>
          <w:sz w:val="20"/>
        </w:rPr>
        <w:t xml:space="preserve">? </w:t>
      </w:r>
    </w:p>
    <w:p w:rsidR="00DC30AC" w:rsidRDefault="00662704" w:rsidP="00DC30AC">
      <w:pPr>
        <w:ind w:left="720" w:firstLine="720"/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>0 // nëse është më i madh, atëherë ktheje në gjendjen zero</w:t>
      </w:r>
    </w:p>
    <w:p w:rsidR="00DC30AC" w:rsidRDefault="00DC30AC" w:rsidP="00DC30AC">
      <w:pPr>
        <w:ind w:left="720" w:firstLine="720"/>
        <w:rPr>
          <w:rFonts w:ascii="Courier New" w:hAnsi="Courier New" w:cs="Courier New"/>
          <w:sz w:val="20"/>
        </w:rPr>
      </w:pPr>
      <w:r w:rsidRPr="00DC30AC">
        <w:rPr>
          <w:rFonts w:ascii="Courier New" w:hAnsi="Courier New" w:cs="Courier New"/>
          <w:sz w:val="20"/>
        </w:rPr>
        <w:t>:</w:t>
      </w:r>
    </w:p>
    <w:p w:rsidR="00DC30AC" w:rsidRPr="00DC30AC" w:rsidRDefault="00DC30AC" w:rsidP="00DC30AC">
      <w:pPr>
        <w:ind w:left="720" w:firstLine="720"/>
        <w:rPr>
          <w:rFonts w:ascii="Courier New" w:hAnsi="Courier New" w:cs="Courier New"/>
          <w:sz w:val="20"/>
        </w:rPr>
      </w:pPr>
      <w:proofErr w:type="spellStart"/>
      <w:r w:rsidRPr="00DC30AC">
        <w:rPr>
          <w:rFonts w:ascii="Courier New" w:hAnsi="Courier New" w:cs="Courier New"/>
          <w:sz w:val="20"/>
        </w:rPr>
        <w:t>sequenceCounter</w:t>
      </w:r>
      <w:proofErr w:type="spellEnd"/>
      <w:r w:rsidRPr="00DC30AC">
        <w:rPr>
          <w:rFonts w:ascii="Courier New" w:hAnsi="Courier New" w:cs="Courier New"/>
          <w:sz w:val="20"/>
        </w:rPr>
        <w:t xml:space="preserve"> + 1;</w:t>
      </w:r>
      <w:r w:rsidR="00662704">
        <w:rPr>
          <w:rFonts w:ascii="Courier New" w:hAnsi="Courier New" w:cs="Courier New"/>
          <w:sz w:val="20"/>
        </w:rPr>
        <w:t xml:space="preserve"> //</w:t>
      </w:r>
      <w:proofErr w:type="spellStart"/>
      <w:r w:rsidR="00662704">
        <w:rPr>
          <w:rFonts w:ascii="Courier New" w:hAnsi="Courier New" w:cs="Courier New"/>
          <w:sz w:val="20"/>
        </w:rPr>
        <w:t>pëndryshe</w:t>
      </w:r>
      <w:proofErr w:type="spellEnd"/>
      <w:r w:rsidR="00662704">
        <w:rPr>
          <w:rFonts w:ascii="Courier New" w:hAnsi="Courier New" w:cs="Courier New"/>
          <w:sz w:val="20"/>
        </w:rPr>
        <w:t xml:space="preserve"> rrit në vlerën tjetër</w:t>
      </w:r>
    </w:p>
    <w:p w:rsidR="004F1A4D" w:rsidRDefault="00DC30AC" w:rsidP="00DC30AC">
      <w:pPr>
        <w:rPr>
          <w:rFonts w:ascii="Courier New" w:hAnsi="Courier New" w:cs="Courier New"/>
          <w:sz w:val="20"/>
        </w:rPr>
      </w:pPr>
      <w:r w:rsidRPr="00DC30AC">
        <w:rPr>
          <w:rFonts w:ascii="Courier New" w:hAnsi="Courier New" w:cs="Courier New"/>
          <w:sz w:val="20"/>
        </w:rPr>
        <w:t>}</w:t>
      </w:r>
    </w:p>
    <w:p w:rsidR="00D3625C" w:rsidRDefault="00D3625C" w:rsidP="00DC30AC">
      <w:pPr>
        <w:rPr>
          <w:rFonts w:cs="Times New Roman"/>
        </w:rPr>
      </w:pPr>
    </w:p>
    <w:p w:rsidR="00D643A1" w:rsidRDefault="00282F31" w:rsidP="00282F31">
      <w:pPr>
        <w:pStyle w:val="Heading3"/>
        <w:numPr>
          <w:ilvl w:val="0"/>
          <w:numId w:val="5"/>
        </w:numPr>
      </w:pPr>
      <w:r>
        <w:lastRenderedPageBreak/>
        <w:t>LRU (</w:t>
      </w:r>
      <w:proofErr w:type="spellStart"/>
      <w:r>
        <w:t>ang</w:t>
      </w:r>
      <w:proofErr w:type="spellEnd"/>
      <w:r>
        <w:t xml:space="preserve">. </w:t>
      </w:r>
      <w:proofErr w:type="spellStart"/>
      <w:r>
        <w:t>Least</w:t>
      </w:r>
      <w:proofErr w:type="spellEnd"/>
      <w:r>
        <w:t xml:space="preserve"> </w:t>
      </w:r>
      <w:proofErr w:type="spellStart"/>
      <w:r>
        <w:t>Recently</w:t>
      </w:r>
      <w:proofErr w:type="spellEnd"/>
      <w:r>
        <w:t xml:space="preserve"> </w:t>
      </w:r>
      <w:proofErr w:type="spellStart"/>
      <w:r>
        <w:t>Used</w:t>
      </w:r>
      <w:proofErr w:type="spellEnd"/>
      <w:r>
        <w:t>)</w:t>
      </w:r>
    </w:p>
    <w:p w:rsidR="00282F31" w:rsidRDefault="008424F8" w:rsidP="00282F31">
      <w:r>
        <w:t xml:space="preserve">Teknika e zëvendësimit LRU zëvendëson strukturën e cila ka më së paku përdorime. </w:t>
      </w:r>
      <w:r w:rsidR="000F776D">
        <w:t>Të gjitha qasjet në strukturë duhet të regjistrohen në një varg, ashtu që indeksi i një anëtari përkon me adresën ose indeksin e strukturës., ndërsa vlera e anëtarit të atij indeksi tregon frekuencën e qasjes në strukturë.</w:t>
      </w:r>
      <w:r w:rsidR="00F30A53">
        <w:t xml:space="preserve"> </w:t>
      </w:r>
      <w:r w:rsidR="002C2490">
        <w:t>Vargu për numërim ka kapacitet sa numri i strukturave në MVN.</w:t>
      </w:r>
    </w:p>
    <w:p w:rsidR="00F30A53" w:rsidRDefault="00F30A53" w:rsidP="00282F31">
      <w:r>
        <w:t xml:space="preserve">Pra, ky varg për numërim duhet të ndryshohet sa herë që </w:t>
      </w:r>
      <w:r w:rsidR="002C2490">
        <w:t>qaset</w:t>
      </w:r>
      <w:r w:rsidR="00E112F3">
        <w:t xml:space="preserve"> një strukturë</w:t>
      </w:r>
      <w:r>
        <w:t xml:space="preserve"> në memorie MVN.</w:t>
      </w:r>
    </w:p>
    <w:p w:rsidR="00F30A53" w:rsidRDefault="00F30A53" w:rsidP="00282F31">
      <w:r>
        <w:t>Kur një kornizë duhet të bartet në memorien MVN atëherë duhet që së pari të gjejmë adresën e strukturës e cila duhet të ndërrohet duke gjetur indeksin e vlerës minimale në vargun për numërim.</w:t>
      </w:r>
    </w:p>
    <w:p w:rsidR="006F58F7" w:rsidRPr="00C74222" w:rsidRDefault="006F58F7" w:rsidP="006F58F7">
      <w:pPr>
        <w:rPr>
          <w:rFonts w:ascii="Courier New" w:hAnsi="Courier New" w:cs="Courier New"/>
          <w:sz w:val="18"/>
        </w:rPr>
      </w:pPr>
      <w:proofErr w:type="spellStart"/>
      <w:r w:rsidRPr="00C74222">
        <w:rPr>
          <w:rFonts w:ascii="Courier New" w:hAnsi="Courier New" w:cs="Courier New"/>
          <w:sz w:val="18"/>
        </w:rPr>
        <w:t>int</w:t>
      </w:r>
      <w:proofErr w:type="spellEnd"/>
      <w:r w:rsidRPr="00C74222">
        <w:rPr>
          <w:rFonts w:ascii="Courier New" w:hAnsi="Courier New" w:cs="Courier New"/>
          <w:sz w:val="18"/>
        </w:rPr>
        <w:t xml:space="preserve"> </w:t>
      </w:r>
      <w:proofErr w:type="spellStart"/>
      <w:r w:rsidRPr="00C74222">
        <w:rPr>
          <w:rFonts w:ascii="Courier New" w:hAnsi="Courier New" w:cs="Courier New"/>
          <w:sz w:val="18"/>
        </w:rPr>
        <w:t>frequncyCounter</w:t>
      </w:r>
      <w:proofErr w:type="spellEnd"/>
      <w:r w:rsidRPr="00C74222">
        <w:rPr>
          <w:rFonts w:ascii="Courier New" w:hAnsi="Courier New" w:cs="Courier New"/>
          <w:sz w:val="18"/>
        </w:rPr>
        <w:t>[NUMBER_OF_STRUCTURES];</w:t>
      </w:r>
    </w:p>
    <w:p w:rsidR="006F58F7" w:rsidRPr="00C74222" w:rsidRDefault="00C74222" w:rsidP="006F58F7">
      <w:pPr>
        <w:rPr>
          <w:rFonts w:ascii="Courier New" w:hAnsi="Courier New" w:cs="Courier New"/>
          <w:sz w:val="18"/>
        </w:rPr>
      </w:pPr>
      <w:proofErr w:type="spellStart"/>
      <w:r>
        <w:rPr>
          <w:rFonts w:ascii="Courier New" w:hAnsi="Courier New" w:cs="Courier New"/>
          <w:sz w:val="18"/>
        </w:rPr>
        <w:t>int</w:t>
      </w:r>
      <w:proofErr w:type="spellEnd"/>
      <w:r>
        <w:rPr>
          <w:rFonts w:ascii="Courier New" w:hAnsi="Courier New" w:cs="Courier New"/>
          <w:sz w:val="18"/>
        </w:rPr>
        <w:t xml:space="preserve"> </w:t>
      </w:r>
      <w:proofErr w:type="spellStart"/>
      <w:r>
        <w:rPr>
          <w:rFonts w:ascii="Courier New" w:hAnsi="Courier New" w:cs="Courier New"/>
          <w:sz w:val="18"/>
        </w:rPr>
        <w:t>LRUIndex</w:t>
      </w:r>
      <w:proofErr w:type="spellEnd"/>
      <w:r>
        <w:rPr>
          <w:rFonts w:ascii="Courier New" w:hAnsi="Courier New" w:cs="Courier New"/>
          <w:sz w:val="18"/>
        </w:rPr>
        <w:t>(){</w:t>
      </w:r>
    </w:p>
    <w:p w:rsidR="006F58F7" w:rsidRPr="00C74222" w:rsidRDefault="006F58F7" w:rsidP="006F58F7">
      <w:pPr>
        <w:rPr>
          <w:rFonts w:ascii="Courier New" w:hAnsi="Courier New" w:cs="Courier New"/>
          <w:sz w:val="18"/>
        </w:rPr>
      </w:pPr>
      <w:r w:rsidRPr="00C74222">
        <w:rPr>
          <w:rFonts w:ascii="Courier New" w:hAnsi="Courier New" w:cs="Courier New"/>
          <w:sz w:val="18"/>
        </w:rPr>
        <w:t xml:space="preserve">    </w:t>
      </w:r>
      <w:proofErr w:type="spellStart"/>
      <w:r w:rsidRPr="00C74222">
        <w:rPr>
          <w:rFonts w:ascii="Courier New" w:hAnsi="Courier New" w:cs="Courier New"/>
          <w:sz w:val="18"/>
        </w:rPr>
        <w:t>int</w:t>
      </w:r>
      <w:proofErr w:type="spellEnd"/>
      <w:r w:rsidRPr="00C74222">
        <w:rPr>
          <w:rFonts w:ascii="Courier New" w:hAnsi="Courier New" w:cs="Courier New"/>
          <w:sz w:val="18"/>
        </w:rPr>
        <w:t xml:space="preserve"> minimal = *(</w:t>
      </w:r>
      <w:proofErr w:type="spellStart"/>
      <w:r w:rsidRPr="00C74222">
        <w:rPr>
          <w:rFonts w:ascii="Courier New" w:hAnsi="Courier New" w:cs="Courier New"/>
          <w:sz w:val="18"/>
        </w:rPr>
        <w:t>frequncyCounter</w:t>
      </w:r>
      <w:proofErr w:type="spellEnd"/>
      <w:r w:rsidRPr="00C74222">
        <w:rPr>
          <w:rFonts w:ascii="Courier New" w:hAnsi="Courier New" w:cs="Courier New"/>
          <w:sz w:val="18"/>
        </w:rPr>
        <w:t xml:space="preserve"> + 0);</w:t>
      </w:r>
    </w:p>
    <w:p w:rsidR="006F58F7" w:rsidRPr="00C74222" w:rsidRDefault="006F58F7" w:rsidP="006F58F7">
      <w:pPr>
        <w:rPr>
          <w:rFonts w:ascii="Courier New" w:hAnsi="Courier New" w:cs="Courier New"/>
          <w:sz w:val="18"/>
        </w:rPr>
      </w:pPr>
      <w:r w:rsidRPr="00C74222">
        <w:rPr>
          <w:rFonts w:ascii="Courier New" w:hAnsi="Courier New" w:cs="Courier New"/>
          <w:sz w:val="18"/>
        </w:rPr>
        <w:t xml:space="preserve">    </w:t>
      </w:r>
      <w:proofErr w:type="spellStart"/>
      <w:r w:rsidRPr="00C74222">
        <w:rPr>
          <w:rFonts w:ascii="Courier New" w:hAnsi="Courier New" w:cs="Courier New"/>
          <w:sz w:val="18"/>
        </w:rPr>
        <w:t>int</w:t>
      </w:r>
      <w:proofErr w:type="spellEnd"/>
      <w:r w:rsidRPr="00C74222">
        <w:rPr>
          <w:rFonts w:ascii="Courier New" w:hAnsi="Courier New" w:cs="Courier New"/>
          <w:sz w:val="18"/>
        </w:rPr>
        <w:t xml:space="preserve"> i = 0, </w:t>
      </w:r>
      <w:proofErr w:type="spellStart"/>
      <w:r w:rsidRPr="00C74222">
        <w:rPr>
          <w:rFonts w:ascii="Courier New" w:hAnsi="Courier New" w:cs="Courier New"/>
          <w:sz w:val="18"/>
        </w:rPr>
        <w:t>lruIndex</w:t>
      </w:r>
      <w:proofErr w:type="spellEnd"/>
      <w:r w:rsidRPr="00C74222">
        <w:rPr>
          <w:rFonts w:ascii="Courier New" w:hAnsi="Courier New" w:cs="Courier New"/>
          <w:sz w:val="18"/>
        </w:rPr>
        <w:t>;</w:t>
      </w:r>
    </w:p>
    <w:p w:rsidR="006F58F7" w:rsidRPr="00C74222" w:rsidRDefault="006F58F7" w:rsidP="006F58F7">
      <w:pPr>
        <w:rPr>
          <w:rFonts w:ascii="Courier New" w:hAnsi="Courier New" w:cs="Courier New"/>
          <w:sz w:val="18"/>
        </w:rPr>
      </w:pPr>
      <w:r w:rsidRPr="00C74222">
        <w:rPr>
          <w:rFonts w:ascii="Courier New" w:hAnsi="Courier New" w:cs="Courier New"/>
          <w:sz w:val="18"/>
        </w:rPr>
        <w:t xml:space="preserve">    </w:t>
      </w:r>
      <w:proofErr w:type="spellStart"/>
      <w:r w:rsidRPr="00C74222">
        <w:rPr>
          <w:rFonts w:ascii="Courier New" w:hAnsi="Courier New" w:cs="Courier New"/>
          <w:sz w:val="18"/>
        </w:rPr>
        <w:t>for</w:t>
      </w:r>
      <w:proofErr w:type="spellEnd"/>
      <w:r w:rsidRPr="00C74222">
        <w:rPr>
          <w:rFonts w:ascii="Courier New" w:hAnsi="Courier New" w:cs="Courier New"/>
          <w:sz w:val="18"/>
        </w:rPr>
        <w:t xml:space="preserve"> (i = 1; i &lt; NUMBER_OF_STRUCTURES; i++){</w:t>
      </w:r>
    </w:p>
    <w:p w:rsidR="006F58F7" w:rsidRPr="00C74222" w:rsidRDefault="006F58F7" w:rsidP="006F58F7">
      <w:pPr>
        <w:rPr>
          <w:rFonts w:ascii="Courier New" w:hAnsi="Courier New" w:cs="Courier New"/>
          <w:sz w:val="18"/>
        </w:rPr>
      </w:pPr>
      <w:r w:rsidRPr="00C74222">
        <w:rPr>
          <w:rFonts w:ascii="Courier New" w:hAnsi="Courier New" w:cs="Courier New"/>
          <w:sz w:val="18"/>
        </w:rPr>
        <w:t xml:space="preserve">        </w:t>
      </w:r>
      <w:proofErr w:type="spellStart"/>
      <w:r w:rsidRPr="00C74222">
        <w:rPr>
          <w:rFonts w:ascii="Courier New" w:hAnsi="Courier New" w:cs="Courier New"/>
          <w:sz w:val="18"/>
        </w:rPr>
        <w:t>if</w:t>
      </w:r>
      <w:proofErr w:type="spellEnd"/>
      <w:r w:rsidRPr="00C74222">
        <w:rPr>
          <w:rFonts w:ascii="Courier New" w:hAnsi="Courier New" w:cs="Courier New"/>
          <w:sz w:val="18"/>
        </w:rPr>
        <w:t>(</w:t>
      </w:r>
      <w:proofErr w:type="spellStart"/>
      <w:r w:rsidRPr="00C74222">
        <w:rPr>
          <w:rFonts w:ascii="Courier New" w:hAnsi="Courier New" w:cs="Courier New"/>
          <w:sz w:val="18"/>
        </w:rPr>
        <w:t>frequncyCounter</w:t>
      </w:r>
      <w:proofErr w:type="spellEnd"/>
      <w:r w:rsidRPr="00C74222">
        <w:rPr>
          <w:rFonts w:ascii="Courier New" w:hAnsi="Courier New" w:cs="Courier New"/>
          <w:sz w:val="18"/>
        </w:rPr>
        <w:t>[i] &lt; minimal){</w:t>
      </w:r>
    </w:p>
    <w:p w:rsidR="006F58F7" w:rsidRPr="00C74222" w:rsidRDefault="006F58F7" w:rsidP="006F58F7">
      <w:pPr>
        <w:rPr>
          <w:rFonts w:ascii="Courier New" w:hAnsi="Courier New" w:cs="Courier New"/>
          <w:sz w:val="18"/>
        </w:rPr>
      </w:pPr>
      <w:r w:rsidRPr="00C74222">
        <w:rPr>
          <w:rFonts w:ascii="Courier New" w:hAnsi="Courier New" w:cs="Courier New"/>
          <w:sz w:val="18"/>
        </w:rPr>
        <w:t xml:space="preserve">            minimal = </w:t>
      </w:r>
      <w:proofErr w:type="spellStart"/>
      <w:r w:rsidRPr="00C74222">
        <w:rPr>
          <w:rFonts w:ascii="Courier New" w:hAnsi="Courier New" w:cs="Courier New"/>
          <w:sz w:val="18"/>
        </w:rPr>
        <w:t>frequncyCounter</w:t>
      </w:r>
      <w:proofErr w:type="spellEnd"/>
      <w:r w:rsidRPr="00C74222">
        <w:rPr>
          <w:rFonts w:ascii="Courier New" w:hAnsi="Courier New" w:cs="Courier New"/>
          <w:sz w:val="18"/>
        </w:rPr>
        <w:t>[i];</w:t>
      </w:r>
    </w:p>
    <w:p w:rsidR="006F58F7" w:rsidRPr="00C74222" w:rsidRDefault="006F58F7" w:rsidP="006F58F7">
      <w:pPr>
        <w:rPr>
          <w:rFonts w:ascii="Courier New" w:hAnsi="Courier New" w:cs="Courier New"/>
          <w:sz w:val="18"/>
        </w:rPr>
      </w:pPr>
      <w:r w:rsidRPr="00C74222">
        <w:rPr>
          <w:rFonts w:ascii="Courier New" w:hAnsi="Courier New" w:cs="Courier New"/>
          <w:sz w:val="18"/>
        </w:rPr>
        <w:t xml:space="preserve">            </w:t>
      </w:r>
      <w:proofErr w:type="spellStart"/>
      <w:r w:rsidRPr="00C74222">
        <w:rPr>
          <w:rFonts w:ascii="Courier New" w:hAnsi="Courier New" w:cs="Courier New"/>
          <w:sz w:val="18"/>
        </w:rPr>
        <w:t>lruIndex</w:t>
      </w:r>
      <w:proofErr w:type="spellEnd"/>
      <w:r w:rsidRPr="00C74222">
        <w:rPr>
          <w:rFonts w:ascii="Courier New" w:hAnsi="Courier New" w:cs="Courier New"/>
          <w:sz w:val="18"/>
        </w:rPr>
        <w:t xml:space="preserve"> = i;</w:t>
      </w:r>
    </w:p>
    <w:p w:rsidR="006F58F7" w:rsidRPr="00C74222" w:rsidRDefault="006F58F7" w:rsidP="006F58F7">
      <w:pPr>
        <w:rPr>
          <w:rFonts w:ascii="Courier New" w:hAnsi="Courier New" w:cs="Courier New"/>
          <w:sz w:val="18"/>
        </w:rPr>
      </w:pPr>
      <w:r w:rsidRPr="00C74222">
        <w:rPr>
          <w:rFonts w:ascii="Courier New" w:hAnsi="Courier New" w:cs="Courier New"/>
          <w:sz w:val="18"/>
        </w:rPr>
        <w:t xml:space="preserve">        }</w:t>
      </w:r>
    </w:p>
    <w:p w:rsidR="006F58F7" w:rsidRPr="00C74222" w:rsidRDefault="006F58F7" w:rsidP="006F58F7">
      <w:pPr>
        <w:rPr>
          <w:rFonts w:ascii="Courier New" w:hAnsi="Courier New" w:cs="Courier New"/>
          <w:sz w:val="18"/>
        </w:rPr>
      </w:pPr>
      <w:r w:rsidRPr="00C74222">
        <w:rPr>
          <w:rFonts w:ascii="Courier New" w:hAnsi="Courier New" w:cs="Courier New"/>
          <w:sz w:val="18"/>
        </w:rPr>
        <w:t xml:space="preserve">    }</w:t>
      </w:r>
    </w:p>
    <w:p w:rsidR="006F58F7" w:rsidRPr="00C74222" w:rsidRDefault="006F58F7" w:rsidP="006F58F7">
      <w:pPr>
        <w:rPr>
          <w:rFonts w:ascii="Courier New" w:hAnsi="Courier New" w:cs="Courier New"/>
          <w:sz w:val="18"/>
        </w:rPr>
      </w:pPr>
      <w:r w:rsidRPr="00C74222">
        <w:rPr>
          <w:rFonts w:ascii="Courier New" w:hAnsi="Courier New" w:cs="Courier New"/>
          <w:sz w:val="18"/>
        </w:rPr>
        <w:t xml:space="preserve">    </w:t>
      </w:r>
      <w:proofErr w:type="spellStart"/>
      <w:r w:rsidRPr="00C74222">
        <w:rPr>
          <w:rFonts w:ascii="Courier New" w:hAnsi="Courier New" w:cs="Courier New"/>
          <w:sz w:val="18"/>
        </w:rPr>
        <w:t>return</w:t>
      </w:r>
      <w:proofErr w:type="spellEnd"/>
      <w:r w:rsidRPr="00C74222">
        <w:rPr>
          <w:rFonts w:ascii="Courier New" w:hAnsi="Courier New" w:cs="Courier New"/>
          <w:sz w:val="18"/>
        </w:rPr>
        <w:t xml:space="preserve"> </w:t>
      </w:r>
      <w:proofErr w:type="spellStart"/>
      <w:r w:rsidRPr="00C74222">
        <w:rPr>
          <w:rFonts w:ascii="Courier New" w:hAnsi="Courier New" w:cs="Courier New"/>
          <w:sz w:val="18"/>
        </w:rPr>
        <w:t>lruIndex</w:t>
      </w:r>
      <w:proofErr w:type="spellEnd"/>
      <w:r w:rsidRPr="00C74222">
        <w:rPr>
          <w:rFonts w:ascii="Courier New" w:hAnsi="Courier New" w:cs="Courier New"/>
          <w:sz w:val="18"/>
        </w:rPr>
        <w:t>;</w:t>
      </w:r>
    </w:p>
    <w:p w:rsidR="006F58F7" w:rsidRDefault="006F58F7" w:rsidP="006F58F7">
      <w:pPr>
        <w:rPr>
          <w:rFonts w:ascii="Courier New" w:hAnsi="Courier New" w:cs="Courier New"/>
          <w:sz w:val="18"/>
        </w:rPr>
      </w:pPr>
      <w:r w:rsidRPr="00C74222">
        <w:rPr>
          <w:rFonts w:ascii="Courier New" w:hAnsi="Courier New" w:cs="Courier New"/>
          <w:sz w:val="18"/>
        </w:rPr>
        <w:t>}</w:t>
      </w:r>
    </w:p>
    <w:p w:rsidR="00BE463D" w:rsidRDefault="00BE463D" w:rsidP="006F58F7">
      <w:pPr>
        <w:rPr>
          <w:rFonts w:cs="Times New Roman"/>
        </w:rPr>
      </w:pPr>
    </w:p>
    <w:p w:rsidR="00BE463D" w:rsidRDefault="00BE463D" w:rsidP="006F58F7">
      <w:pPr>
        <w:rPr>
          <w:rFonts w:cs="Times New Roman"/>
        </w:rPr>
      </w:pPr>
    </w:p>
    <w:p w:rsidR="00BE463D" w:rsidRDefault="00BE463D" w:rsidP="006F58F7">
      <w:pPr>
        <w:rPr>
          <w:rFonts w:cs="Times New Roman"/>
        </w:rPr>
      </w:pPr>
    </w:p>
    <w:p w:rsidR="00BE463D" w:rsidRDefault="00BE463D" w:rsidP="006F58F7">
      <w:pPr>
        <w:rPr>
          <w:rFonts w:cs="Times New Roman"/>
        </w:rPr>
      </w:pPr>
    </w:p>
    <w:p w:rsidR="00BE463D" w:rsidRDefault="00BE463D" w:rsidP="006F58F7">
      <w:pPr>
        <w:rPr>
          <w:rFonts w:cs="Times New Roman"/>
        </w:rPr>
      </w:pPr>
    </w:p>
    <w:p w:rsidR="00BE463D" w:rsidRDefault="00BE463D" w:rsidP="006F58F7">
      <w:pPr>
        <w:rPr>
          <w:rFonts w:cs="Times New Roman"/>
        </w:rPr>
      </w:pPr>
    </w:p>
    <w:p w:rsidR="00BE463D" w:rsidRDefault="00BE463D" w:rsidP="006F58F7">
      <w:pPr>
        <w:rPr>
          <w:rFonts w:cs="Times New Roman"/>
        </w:rPr>
      </w:pPr>
    </w:p>
    <w:p w:rsidR="00BE463D" w:rsidRPr="00BE463D" w:rsidRDefault="00BE463D" w:rsidP="006F58F7">
      <w:pPr>
        <w:rPr>
          <w:rFonts w:cs="Times New Roman"/>
        </w:rPr>
      </w:pPr>
      <w:bookmarkStart w:id="0" w:name="_GoBack"/>
      <w:bookmarkEnd w:id="0"/>
    </w:p>
    <w:sectPr w:rsidR="00BE463D" w:rsidRPr="00BE463D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B4A80" w:rsidRDefault="006B4A80" w:rsidP="00430D3C">
      <w:pPr>
        <w:spacing w:after="0" w:line="240" w:lineRule="auto"/>
      </w:pPr>
      <w:r>
        <w:separator/>
      </w:r>
    </w:p>
  </w:endnote>
  <w:endnote w:type="continuationSeparator" w:id="0">
    <w:p w:rsidR="006B4A80" w:rsidRDefault="006B4A80" w:rsidP="00430D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B4A80" w:rsidRDefault="006B4A80" w:rsidP="00430D3C">
      <w:pPr>
        <w:spacing w:after="0" w:line="240" w:lineRule="auto"/>
      </w:pPr>
      <w:r>
        <w:separator/>
      </w:r>
    </w:p>
  </w:footnote>
  <w:footnote w:type="continuationSeparator" w:id="0">
    <w:p w:rsidR="006B4A80" w:rsidRDefault="006B4A80" w:rsidP="00430D3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F24188"/>
    <w:multiLevelType w:val="hybridMultilevel"/>
    <w:tmpl w:val="F3B6576C"/>
    <w:lvl w:ilvl="0" w:tplc="041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C0019" w:tentative="1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6604C8"/>
    <w:multiLevelType w:val="hybridMultilevel"/>
    <w:tmpl w:val="9DD20802"/>
    <w:lvl w:ilvl="0" w:tplc="C7D2815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923528D"/>
    <w:multiLevelType w:val="hybridMultilevel"/>
    <w:tmpl w:val="84541B74"/>
    <w:lvl w:ilvl="0" w:tplc="041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C0019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B202E84"/>
    <w:multiLevelType w:val="hybridMultilevel"/>
    <w:tmpl w:val="42DC3E68"/>
    <w:lvl w:ilvl="0" w:tplc="041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C0019" w:tentative="1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7E46A55"/>
    <w:multiLevelType w:val="hybridMultilevel"/>
    <w:tmpl w:val="13A4CDD0"/>
    <w:lvl w:ilvl="0" w:tplc="BB1EE538"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1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224DA"/>
    <w:rsid w:val="0000690D"/>
    <w:rsid w:val="00022A87"/>
    <w:rsid w:val="0004584C"/>
    <w:rsid w:val="000616E2"/>
    <w:rsid w:val="00065F5F"/>
    <w:rsid w:val="000800ED"/>
    <w:rsid w:val="000952D4"/>
    <w:rsid w:val="000965AF"/>
    <w:rsid w:val="000969FA"/>
    <w:rsid w:val="000C5665"/>
    <w:rsid w:val="000D78AE"/>
    <w:rsid w:val="000F776D"/>
    <w:rsid w:val="00175FCE"/>
    <w:rsid w:val="00193B37"/>
    <w:rsid w:val="001B3D65"/>
    <w:rsid w:val="001F55C4"/>
    <w:rsid w:val="002067AA"/>
    <w:rsid w:val="00217F05"/>
    <w:rsid w:val="0023002A"/>
    <w:rsid w:val="00250586"/>
    <w:rsid w:val="002516BB"/>
    <w:rsid w:val="00282F31"/>
    <w:rsid w:val="002C2490"/>
    <w:rsid w:val="00302F9F"/>
    <w:rsid w:val="00337D5D"/>
    <w:rsid w:val="003761B7"/>
    <w:rsid w:val="00384AC0"/>
    <w:rsid w:val="003A0DA1"/>
    <w:rsid w:val="003B2A3D"/>
    <w:rsid w:val="003D5BC2"/>
    <w:rsid w:val="003F0BE0"/>
    <w:rsid w:val="0042074D"/>
    <w:rsid w:val="00425825"/>
    <w:rsid w:val="004276B6"/>
    <w:rsid w:val="00430D3C"/>
    <w:rsid w:val="00454815"/>
    <w:rsid w:val="00464AD8"/>
    <w:rsid w:val="004923B1"/>
    <w:rsid w:val="004B7C75"/>
    <w:rsid w:val="004C2DEF"/>
    <w:rsid w:val="004F1A4D"/>
    <w:rsid w:val="00506304"/>
    <w:rsid w:val="00546E4B"/>
    <w:rsid w:val="005834FC"/>
    <w:rsid w:val="005D688C"/>
    <w:rsid w:val="005E1BC7"/>
    <w:rsid w:val="005F3BB6"/>
    <w:rsid w:val="00622E63"/>
    <w:rsid w:val="0063242F"/>
    <w:rsid w:val="00662704"/>
    <w:rsid w:val="00680B97"/>
    <w:rsid w:val="006B4A80"/>
    <w:rsid w:val="006C61FE"/>
    <w:rsid w:val="006D2FDE"/>
    <w:rsid w:val="006D5718"/>
    <w:rsid w:val="006F3932"/>
    <w:rsid w:val="006F58F7"/>
    <w:rsid w:val="00720A4D"/>
    <w:rsid w:val="0073544E"/>
    <w:rsid w:val="007616A7"/>
    <w:rsid w:val="007618BD"/>
    <w:rsid w:val="007917D0"/>
    <w:rsid w:val="00792E61"/>
    <w:rsid w:val="007A0777"/>
    <w:rsid w:val="007A1311"/>
    <w:rsid w:val="007C3593"/>
    <w:rsid w:val="007F3A55"/>
    <w:rsid w:val="008166A8"/>
    <w:rsid w:val="008424F8"/>
    <w:rsid w:val="008436BC"/>
    <w:rsid w:val="00860CAD"/>
    <w:rsid w:val="008779D2"/>
    <w:rsid w:val="008856EE"/>
    <w:rsid w:val="008946DD"/>
    <w:rsid w:val="0089617F"/>
    <w:rsid w:val="008A4AC1"/>
    <w:rsid w:val="008B4EA9"/>
    <w:rsid w:val="008C0D02"/>
    <w:rsid w:val="008D5A42"/>
    <w:rsid w:val="008E2ACF"/>
    <w:rsid w:val="0091515C"/>
    <w:rsid w:val="009263EA"/>
    <w:rsid w:val="00961AC7"/>
    <w:rsid w:val="00967701"/>
    <w:rsid w:val="00976220"/>
    <w:rsid w:val="009835DC"/>
    <w:rsid w:val="009A428C"/>
    <w:rsid w:val="009D5C66"/>
    <w:rsid w:val="00A36E1A"/>
    <w:rsid w:val="00A47F10"/>
    <w:rsid w:val="00A5070E"/>
    <w:rsid w:val="00A76FA1"/>
    <w:rsid w:val="00A80248"/>
    <w:rsid w:val="00A847C8"/>
    <w:rsid w:val="00B47F79"/>
    <w:rsid w:val="00B56C4E"/>
    <w:rsid w:val="00B71834"/>
    <w:rsid w:val="00B73A34"/>
    <w:rsid w:val="00B745AD"/>
    <w:rsid w:val="00B81F46"/>
    <w:rsid w:val="00B95B45"/>
    <w:rsid w:val="00BB67E3"/>
    <w:rsid w:val="00BD0146"/>
    <w:rsid w:val="00BD2C80"/>
    <w:rsid w:val="00BE463D"/>
    <w:rsid w:val="00BF32EE"/>
    <w:rsid w:val="00C0342C"/>
    <w:rsid w:val="00C17C62"/>
    <w:rsid w:val="00C311B3"/>
    <w:rsid w:val="00C4138B"/>
    <w:rsid w:val="00C41493"/>
    <w:rsid w:val="00C42E74"/>
    <w:rsid w:val="00C635A0"/>
    <w:rsid w:val="00C66A9E"/>
    <w:rsid w:val="00C74222"/>
    <w:rsid w:val="00C80411"/>
    <w:rsid w:val="00CA1160"/>
    <w:rsid w:val="00CB1019"/>
    <w:rsid w:val="00CE777C"/>
    <w:rsid w:val="00D224DA"/>
    <w:rsid w:val="00D22A18"/>
    <w:rsid w:val="00D3625C"/>
    <w:rsid w:val="00D61C20"/>
    <w:rsid w:val="00D643A1"/>
    <w:rsid w:val="00D67514"/>
    <w:rsid w:val="00D76DD9"/>
    <w:rsid w:val="00DB00C7"/>
    <w:rsid w:val="00DB3F97"/>
    <w:rsid w:val="00DC30AC"/>
    <w:rsid w:val="00DD6BAC"/>
    <w:rsid w:val="00DF1640"/>
    <w:rsid w:val="00E04A4F"/>
    <w:rsid w:val="00E112F3"/>
    <w:rsid w:val="00E12B12"/>
    <w:rsid w:val="00E25D27"/>
    <w:rsid w:val="00E30BCC"/>
    <w:rsid w:val="00E47C88"/>
    <w:rsid w:val="00E87A04"/>
    <w:rsid w:val="00EA4943"/>
    <w:rsid w:val="00EF7E4F"/>
    <w:rsid w:val="00F05E5A"/>
    <w:rsid w:val="00F06162"/>
    <w:rsid w:val="00F222A5"/>
    <w:rsid w:val="00F30A53"/>
    <w:rsid w:val="00F92CE1"/>
    <w:rsid w:val="00F944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q-A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4"/>
        <w:lang w:val="sq-A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6DD9"/>
    <w:pPr>
      <w:jc w:val="both"/>
    </w:pPr>
  </w:style>
  <w:style w:type="paragraph" w:styleId="Heading1">
    <w:name w:val="heading 1"/>
    <w:aliases w:val="Kapitull"/>
    <w:basedOn w:val="Normal"/>
    <w:next w:val="Normal"/>
    <w:link w:val="Heading1Char"/>
    <w:uiPriority w:val="9"/>
    <w:qFormat/>
    <w:rsid w:val="00D76DD9"/>
    <w:pPr>
      <w:keepNext/>
      <w:keepLines/>
      <w:spacing w:before="480" w:after="0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Heading2">
    <w:name w:val="heading 2"/>
    <w:aliases w:val="Nenkapitull 1"/>
    <w:basedOn w:val="Normal"/>
    <w:next w:val="Normal"/>
    <w:link w:val="Heading2Char"/>
    <w:uiPriority w:val="9"/>
    <w:unhideWhenUsed/>
    <w:qFormat/>
    <w:rsid w:val="00D76DD9"/>
    <w:pPr>
      <w:keepNext/>
      <w:keepLines/>
      <w:spacing w:before="200" w:after="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Heading3">
    <w:name w:val="heading 3"/>
    <w:aliases w:val="Nenkapitull 2"/>
    <w:basedOn w:val="Normal"/>
    <w:next w:val="Normal"/>
    <w:link w:val="Heading3Char"/>
    <w:uiPriority w:val="9"/>
    <w:unhideWhenUsed/>
    <w:qFormat/>
    <w:rsid w:val="007C3593"/>
    <w:pPr>
      <w:keepNext/>
      <w:keepLines/>
      <w:spacing w:before="200" w:after="0"/>
      <w:outlineLvl w:val="2"/>
    </w:pPr>
    <w:rPr>
      <w:rFonts w:eastAsiaTheme="majorEastAsia" w:cstheme="majorBidi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Kapitull Char"/>
    <w:basedOn w:val="DefaultParagraphFont"/>
    <w:link w:val="Heading1"/>
    <w:uiPriority w:val="9"/>
    <w:rsid w:val="00D76DD9"/>
    <w:rPr>
      <w:rFonts w:eastAsiaTheme="majorEastAsia" w:cstheme="majorBidi"/>
      <w:b/>
      <w:bCs/>
      <w:sz w:val="28"/>
      <w:szCs w:val="28"/>
    </w:rPr>
  </w:style>
  <w:style w:type="character" w:customStyle="1" w:styleId="Heading2Char">
    <w:name w:val="Heading 2 Char"/>
    <w:aliases w:val="Nenkapitull 1 Char"/>
    <w:basedOn w:val="DefaultParagraphFont"/>
    <w:link w:val="Heading2"/>
    <w:uiPriority w:val="9"/>
    <w:rsid w:val="00D76DD9"/>
    <w:rPr>
      <w:rFonts w:eastAsiaTheme="majorEastAsia" w:cstheme="majorBidi"/>
      <w:b/>
      <w:bCs/>
      <w:sz w:val="26"/>
      <w:szCs w:val="26"/>
    </w:rPr>
  </w:style>
  <w:style w:type="character" w:customStyle="1" w:styleId="Heading3Char">
    <w:name w:val="Heading 3 Char"/>
    <w:aliases w:val="Nenkapitull 2 Char"/>
    <w:basedOn w:val="DefaultParagraphFont"/>
    <w:link w:val="Heading3"/>
    <w:uiPriority w:val="9"/>
    <w:rsid w:val="007C3593"/>
    <w:rPr>
      <w:rFonts w:eastAsiaTheme="majorEastAsia" w:cstheme="majorBidi"/>
      <w:b/>
      <w:bCs/>
    </w:rPr>
  </w:style>
  <w:style w:type="character" w:customStyle="1" w:styleId="highlight">
    <w:name w:val="highlight"/>
    <w:basedOn w:val="DefaultParagraphFont"/>
    <w:rsid w:val="004923B1"/>
  </w:style>
  <w:style w:type="paragraph" w:styleId="ListParagraph">
    <w:name w:val="List Paragraph"/>
    <w:basedOn w:val="Normal"/>
    <w:uiPriority w:val="34"/>
    <w:qFormat/>
    <w:rsid w:val="00E87A04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680B97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0B9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0B97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430D3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30D3C"/>
  </w:style>
  <w:style w:type="paragraph" w:styleId="Footer">
    <w:name w:val="footer"/>
    <w:basedOn w:val="Normal"/>
    <w:link w:val="FooterChar"/>
    <w:uiPriority w:val="99"/>
    <w:unhideWhenUsed/>
    <w:rsid w:val="00430D3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30D3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4"/>
        <w:lang w:val="sq-A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6DD9"/>
    <w:pPr>
      <w:jc w:val="both"/>
    </w:pPr>
  </w:style>
  <w:style w:type="paragraph" w:styleId="Heading1">
    <w:name w:val="heading 1"/>
    <w:aliases w:val="Kapitull"/>
    <w:basedOn w:val="Normal"/>
    <w:next w:val="Normal"/>
    <w:link w:val="Heading1Char"/>
    <w:uiPriority w:val="9"/>
    <w:qFormat/>
    <w:rsid w:val="00D76DD9"/>
    <w:pPr>
      <w:keepNext/>
      <w:keepLines/>
      <w:spacing w:before="480" w:after="0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Heading2">
    <w:name w:val="heading 2"/>
    <w:aliases w:val="Nenkapitull 1"/>
    <w:basedOn w:val="Normal"/>
    <w:next w:val="Normal"/>
    <w:link w:val="Heading2Char"/>
    <w:uiPriority w:val="9"/>
    <w:unhideWhenUsed/>
    <w:qFormat/>
    <w:rsid w:val="00D76DD9"/>
    <w:pPr>
      <w:keepNext/>
      <w:keepLines/>
      <w:spacing w:before="200" w:after="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Heading3">
    <w:name w:val="heading 3"/>
    <w:aliases w:val="Nenkapitull 2"/>
    <w:basedOn w:val="Normal"/>
    <w:next w:val="Normal"/>
    <w:link w:val="Heading3Char"/>
    <w:uiPriority w:val="9"/>
    <w:unhideWhenUsed/>
    <w:qFormat/>
    <w:rsid w:val="007C3593"/>
    <w:pPr>
      <w:keepNext/>
      <w:keepLines/>
      <w:spacing w:before="200" w:after="0"/>
      <w:outlineLvl w:val="2"/>
    </w:pPr>
    <w:rPr>
      <w:rFonts w:eastAsiaTheme="majorEastAsia" w:cstheme="majorBidi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Kapitull Char"/>
    <w:basedOn w:val="DefaultParagraphFont"/>
    <w:link w:val="Heading1"/>
    <w:uiPriority w:val="9"/>
    <w:rsid w:val="00D76DD9"/>
    <w:rPr>
      <w:rFonts w:eastAsiaTheme="majorEastAsia" w:cstheme="majorBidi"/>
      <w:b/>
      <w:bCs/>
      <w:sz w:val="28"/>
      <w:szCs w:val="28"/>
    </w:rPr>
  </w:style>
  <w:style w:type="character" w:customStyle="1" w:styleId="Heading2Char">
    <w:name w:val="Heading 2 Char"/>
    <w:aliases w:val="Nenkapitull 1 Char"/>
    <w:basedOn w:val="DefaultParagraphFont"/>
    <w:link w:val="Heading2"/>
    <w:uiPriority w:val="9"/>
    <w:rsid w:val="00D76DD9"/>
    <w:rPr>
      <w:rFonts w:eastAsiaTheme="majorEastAsia" w:cstheme="majorBidi"/>
      <w:b/>
      <w:bCs/>
      <w:sz w:val="26"/>
      <w:szCs w:val="26"/>
    </w:rPr>
  </w:style>
  <w:style w:type="character" w:customStyle="1" w:styleId="Heading3Char">
    <w:name w:val="Heading 3 Char"/>
    <w:aliases w:val="Nenkapitull 2 Char"/>
    <w:basedOn w:val="DefaultParagraphFont"/>
    <w:link w:val="Heading3"/>
    <w:uiPriority w:val="9"/>
    <w:rsid w:val="007C3593"/>
    <w:rPr>
      <w:rFonts w:eastAsiaTheme="majorEastAsia" w:cstheme="majorBidi"/>
      <w:b/>
      <w:bCs/>
    </w:rPr>
  </w:style>
  <w:style w:type="character" w:customStyle="1" w:styleId="highlight">
    <w:name w:val="highlight"/>
    <w:basedOn w:val="DefaultParagraphFont"/>
    <w:rsid w:val="004923B1"/>
  </w:style>
  <w:style w:type="paragraph" w:styleId="ListParagraph">
    <w:name w:val="List Paragraph"/>
    <w:basedOn w:val="Normal"/>
    <w:uiPriority w:val="34"/>
    <w:qFormat/>
    <w:rsid w:val="00E87A04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680B97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0B9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0B97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430D3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30D3C"/>
  </w:style>
  <w:style w:type="paragraph" w:styleId="Footer">
    <w:name w:val="footer"/>
    <w:basedOn w:val="Normal"/>
    <w:link w:val="FooterChar"/>
    <w:uiPriority w:val="99"/>
    <w:unhideWhenUsed/>
    <w:rsid w:val="00430D3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30D3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9</TotalTime>
  <Pages>7</Pages>
  <Words>1775</Words>
  <Characters>10119</Characters>
  <Application>Microsoft Office Word</Application>
  <DocSecurity>0</DocSecurity>
  <Lines>84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bnor Zeqiri</dc:creator>
  <cp:keywords/>
  <dc:description/>
  <cp:lastModifiedBy>Arbnor Zeqiri</cp:lastModifiedBy>
  <cp:revision>121</cp:revision>
  <dcterms:created xsi:type="dcterms:W3CDTF">2015-12-26T15:52:00Z</dcterms:created>
  <dcterms:modified xsi:type="dcterms:W3CDTF">2016-01-20T21:43:00Z</dcterms:modified>
</cp:coreProperties>
</file>